
<file path=[Content_Types].xml><?xml version="1.0" encoding="utf-8"?>
<Types xmlns="http://schemas.openxmlformats.org/package/2006/content-types">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3.xml" ContentType="application/vnd.openxmlformats-officedocument.presentationml.notesSlide+xml"/>
  <Override PartName="/ppt/diagrams/drawing3.xml" ContentType="application/vnd.ms-office.drawingml.diagramDrawing+xml"/>
  <Default Extension="bin" ContentType="application/vnd.openxmlformats-officedocument.oleObject"/>
  <Override PartName="/ppt/diagrams/quickStyle5.xml" ContentType="application/vnd.openxmlformats-officedocument.drawingml.diagramStyle+xml"/>
  <Override PartName="/ppt/diagrams/colors1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notesSlides/notesSlide19.xml" ContentType="application/vnd.openxmlformats-officedocument.presentationml.notesSlide+xml"/>
  <Override PartName="/ppt/diagrams/colors10.xml" ContentType="application/vnd.openxmlformats-officedocument.drawingml.diagramColor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diagrams/quickStyle1.xml" ContentType="application/vnd.openxmlformats-officedocument.drawingml.diagramStyle+xml"/>
  <Override PartName="/ppt/notesSlides/notesSlide17.xml" ContentType="application/vnd.openxmlformats-officedocument.presentationml.notesSlide+xml"/>
  <Override PartName="/ppt/diagrams/layout8.xml" ContentType="application/vnd.openxmlformats-officedocument.drawingml.diagramLayout+xml"/>
  <Override PartName="/ppt/diagrams/data12.xml" ContentType="application/vnd.openxmlformats-officedocument.drawingml.diagramData+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notesSlides/notesSlide20.xml" ContentType="application/vnd.openxmlformats-officedocument.presentationml.notesSlide+xml"/>
  <Override PartName="/ppt/diagrams/quickStyle12.xml" ContentType="application/vnd.openxmlformats-officedocument.drawingml.diagramStyle+xml"/>
  <Override PartName="/ppt/diagrams/drawing13.xml" ContentType="application/vnd.ms-office.drawingml.diagramDrawing+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diagrams/layout12.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drawing9.xml" ContentType="application/vnd.ms-office.drawingml.diagramDrawing+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26"/>
  </p:notesMasterIdLst>
  <p:sldIdLst>
    <p:sldId id="396" r:id="rId2"/>
    <p:sldId id="288" r:id="rId3"/>
    <p:sldId id="375" r:id="rId4"/>
    <p:sldId id="289" r:id="rId5"/>
    <p:sldId id="388" r:id="rId6"/>
    <p:sldId id="403" r:id="rId7"/>
    <p:sldId id="377" r:id="rId8"/>
    <p:sldId id="379" r:id="rId9"/>
    <p:sldId id="380" r:id="rId10"/>
    <p:sldId id="397" r:id="rId11"/>
    <p:sldId id="383" r:id="rId12"/>
    <p:sldId id="382" r:id="rId13"/>
    <p:sldId id="389" r:id="rId14"/>
    <p:sldId id="390" r:id="rId15"/>
    <p:sldId id="392" r:id="rId16"/>
    <p:sldId id="391" r:id="rId17"/>
    <p:sldId id="393" r:id="rId18"/>
    <p:sldId id="394" r:id="rId19"/>
    <p:sldId id="401" r:id="rId20"/>
    <p:sldId id="385" r:id="rId21"/>
    <p:sldId id="400" r:id="rId22"/>
    <p:sldId id="387" r:id="rId23"/>
    <p:sldId id="370" r:id="rId24"/>
    <p:sldId id="317" r:id="rId25"/>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81BD"/>
    <a:srgbClr val="6666FF"/>
    <a:srgbClr val="3333FF"/>
    <a:srgbClr val="000000"/>
    <a:srgbClr val="FCB536"/>
    <a:srgbClr val="96CFDE"/>
    <a:srgbClr val="99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59" autoAdjust="0"/>
    <p:restoredTop sz="98673" autoAdjust="0"/>
  </p:normalViewPr>
  <p:slideViewPr>
    <p:cSldViewPr>
      <p:cViewPr>
        <p:scale>
          <a:sx n="90" d="100"/>
          <a:sy n="90" d="100"/>
        </p:scale>
        <p:origin x="-1560"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3A069E-3A00-43A8-93EF-2E6E30DFFFA1}" type="doc">
      <dgm:prSet loTypeId="urn:microsoft.com/office/officeart/2005/8/layout/pyramid1" loCatId="pyramid" qsTypeId="urn:microsoft.com/office/officeart/2005/8/quickstyle/simple1" qsCatId="simple" csTypeId="urn:microsoft.com/office/officeart/2005/8/colors/colorful4" csCatId="colorful" phldr="1"/>
      <dgm:spPr/>
    </dgm:pt>
    <dgm:pt modelId="{C5E3F82D-465F-412E-AE2D-E85FCF7475BC}">
      <dgm:prSet phldrT="[Texto]" custT="1"/>
      <dgm:spPr/>
      <dgm:t>
        <a:bodyPr/>
        <a:lstStyle/>
        <a:p>
          <a:r>
            <a:rPr lang="en-US" sz="1600" b="1" smtClean="0">
              <a:solidFill>
                <a:schemeClr val="tx1">
                  <a:lumMod val="95000"/>
                  <a:lumOff val="5000"/>
                </a:schemeClr>
              </a:solidFill>
            </a:rPr>
            <a:t>Arquitectura de Solución </a:t>
          </a:r>
          <a:endParaRPr lang="es-CO" sz="1600" b="1" dirty="0">
            <a:solidFill>
              <a:schemeClr val="tx1">
                <a:lumMod val="95000"/>
                <a:lumOff val="5000"/>
              </a:schemeClr>
            </a:solidFill>
          </a:endParaRPr>
        </a:p>
      </dgm:t>
    </dgm:pt>
    <dgm:pt modelId="{5E4FAF93-55F1-4777-A223-6353FFEE1157}" type="parTrans" cxnId="{7055CFD3-0771-472B-8D6E-9DDD5480737E}">
      <dgm:prSet/>
      <dgm:spPr/>
      <dgm:t>
        <a:bodyPr/>
        <a:lstStyle/>
        <a:p>
          <a:endParaRPr lang="es-CO"/>
        </a:p>
      </dgm:t>
    </dgm:pt>
    <dgm:pt modelId="{2A041186-B6C7-46C0-9DA8-748419DB3BE6}" type="sibTrans" cxnId="{7055CFD3-0771-472B-8D6E-9DDD5480737E}">
      <dgm:prSet/>
      <dgm:spPr/>
      <dgm:t>
        <a:bodyPr/>
        <a:lstStyle/>
        <a:p>
          <a:endParaRPr lang="es-CO"/>
        </a:p>
      </dgm:t>
    </dgm:pt>
    <dgm:pt modelId="{B0349128-6F34-492E-B9FF-4D0336BC3C8C}">
      <dgm:prSet phldrT="[Texto]" custT="1"/>
      <dgm:spPr/>
      <dgm:t>
        <a:bodyPr/>
        <a:lstStyle/>
        <a:p>
          <a:r>
            <a:rPr lang="en-US" sz="1600" b="1" smtClean="0">
              <a:solidFill>
                <a:schemeClr val="tx1">
                  <a:lumMod val="95000"/>
                  <a:lumOff val="5000"/>
                </a:schemeClr>
              </a:solidFill>
            </a:rPr>
            <a:t>Arquitectura de Software</a:t>
          </a:r>
          <a:endParaRPr lang="es-CO" sz="1600" b="1" dirty="0">
            <a:solidFill>
              <a:schemeClr val="tx1">
                <a:lumMod val="95000"/>
                <a:lumOff val="5000"/>
              </a:schemeClr>
            </a:solidFill>
          </a:endParaRPr>
        </a:p>
      </dgm:t>
    </dgm:pt>
    <dgm:pt modelId="{FFC9F4F1-3AF6-4E4B-8E54-38AD4096894A}" type="parTrans" cxnId="{2A144A00-2163-4679-9092-471B7F42AA63}">
      <dgm:prSet/>
      <dgm:spPr/>
      <dgm:t>
        <a:bodyPr/>
        <a:lstStyle/>
        <a:p>
          <a:endParaRPr lang="es-CO"/>
        </a:p>
      </dgm:t>
    </dgm:pt>
    <dgm:pt modelId="{8DC9B394-5983-4E40-B714-D59149B1A8CC}" type="sibTrans" cxnId="{2A144A00-2163-4679-9092-471B7F42AA63}">
      <dgm:prSet/>
      <dgm:spPr/>
      <dgm:t>
        <a:bodyPr/>
        <a:lstStyle/>
        <a:p>
          <a:endParaRPr lang="es-CO"/>
        </a:p>
      </dgm:t>
    </dgm:pt>
    <dgm:pt modelId="{21366629-2441-437B-829B-F2803754C852}">
      <dgm:prSet phldrT="[Texto]" custT="1"/>
      <dgm:spPr/>
      <dgm:t>
        <a:bodyPr/>
        <a:lstStyle/>
        <a:p>
          <a:r>
            <a:rPr lang="en-US" sz="1600" b="1" smtClean="0">
              <a:solidFill>
                <a:schemeClr val="tx1">
                  <a:lumMod val="95000"/>
                  <a:lumOff val="5000"/>
                </a:schemeClr>
              </a:solidFill>
            </a:rPr>
            <a:t>Diseño de Software</a:t>
          </a:r>
          <a:endParaRPr lang="es-CO" sz="1600" b="1" dirty="0">
            <a:solidFill>
              <a:schemeClr val="tx1">
                <a:lumMod val="95000"/>
                <a:lumOff val="5000"/>
              </a:schemeClr>
            </a:solidFill>
          </a:endParaRPr>
        </a:p>
      </dgm:t>
    </dgm:pt>
    <dgm:pt modelId="{6693FAA5-1174-451A-8318-4FD50825531F}" type="parTrans" cxnId="{A14AB18D-B547-400E-9ED9-F25038FC1E21}">
      <dgm:prSet/>
      <dgm:spPr/>
      <dgm:t>
        <a:bodyPr/>
        <a:lstStyle/>
        <a:p>
          <a:endParaRPr lang="es-CO"/>
        </a:p>
      </dgm:t>
    </dgm:pt>
    <dgm:pt modelId="{8610E5AE-7919-4B30-993D-08F6B7797061}" type="sibTrans" cxnId="{A14AB18D-B547-400E-9ED9-F25038FC1E21}">
      <dgm:prSet/>
      <dgm:spPr/>
      <dgm:t>
        <a:bodyPr/>
        <a:lstStyle/>
        <a:p>
          <a:endParaRPr lang="es-CO"/>
        </a:p>
      </dgm:t>
    </dgm:pt>
    <dgm:pt modelId="{682C5275-FED4-4153-B9EB-EE1EF2F920DB}">
      <dgm:prSet phldrT="[Texto]" custT="1"/>
      <dgm:spPr/>
      <dgm:t>
        <a:bodyPr/>
        <a:lstStyle/>
        <a:p>
          <a:r>
            <a:rPr lang="es-ES" sz="1600" b="1" noProof="0" dirty="0" smtClean="0">
              <a:solidFill>
                <a:schemeClr val="tx1">
                  <a:lumMod val="95000"/>
                  <a:lumOff val="5000"/>
                </a:schemeClr>
              </a:solidFill>
            </a:rPr>
            <a:t>Arquitectura Empresarial</a:t>
          </a:r>
          <a:endParaRPr lang="es-ES" sz="1600" b="1" noProof="0" dirty="0">
            <a:solidFill>
              <a:schemeClr val="tx1">
                <a:lumMod val="95000"/>
                <a:lumOff val="5000"/>
              </a:schemeClr>
            </a:solidFill>
          </a:endParaRPr>
        </a:p>
      </dgm:t>
    </dgm:pt>
    <dgm:pt modelId="{40633993-F39D-4CCC-8D23-6B9B238E4969}" type="sibTrans" cxnId="{E46B192B-9628-4428-8B77-8CF5482AB472}">
      <dgm:prSet/>
      <dgm:spPr/>
      <dgm:t>
        <a:bodyPr/>
        <a:lstStyle/>
        <a:p>
          <a:endParaRPr lang="es-CO"/>
        </a:p>
      </dgm:t>
    </dgm:pt>
    <dgm:pt modelId="{06E557ED-38DE-4E07-A92C-AA86510797DE}" type="parTrans" cxnId="{E46B192B-9628-4428-8B77-8CF5482AB472}">
      <dgm:prSet/>
      <dgm:spPr/>
      <dgm:t>
        <a:bodyPr/>
        <a:lstStyle/>
        <a:p>
          <a:endParaRPr lang="es-CO"/>
        </a:p>
      </dgm:t>
    </dgm:pt>
    <dgm:pt modelId="{261AD277-FB63-4E24-81B9-DE7ED5EC0E73}" type="pres">
      <dgm:prSet presAssocID="{9D3A069E-3A00-43A8-93EF-2E6E30DFFFA1}" presName="Name0" presStyleCnt="0">
        <dgm:presLayoutVars>
          <dgm:dir/>
          <dgm:animLvl val="lvl"/>
          <dgm:resizeHandles val="exact"/>
        </dgm:presLayoutVars>
      </dgm:prSet>
      <dgm:spPr/>
    </dgm:pt>
    <dgm:pt modelId="{40B00569-99F4-443C-BA72-36D9337073EF}" type="pres">
      <dgm:prSet presAssocID="{682C5275-FED4-4153-B9EB-EE1EF2F920DB}" presName="Name8" presStyleCnt="0"/>
      <dgm:spPr/>
    </dgm:pt>
    <dgm:pt modelId="{B9CD2D72-7B5E-49ED-8A0F-37E857EF4575}" type="pres">
      <dgm:prSet presAssocID="{682C5275-FED4-4153-B9EB-EE1EF2F920DB}" presName="level" presStyleLbl="node1" presStyleIdx="0" presStyleCnt="4">
        <dgm:presLayoutVars>
          <dgm:chMax val="1"/>
          <dgm:bulletEnabled val="1"/>
        </dgm:presLayoutVars>
      </dgm:prSet>
      <dgm:spPr/>
      <dgm:t>
        <a:bodyPr/>
        <a:lstStyle/>
        <a:p>
          <a:endParaRPr lang="es-CO"/>
        </a:p>
      </dgm:t>
    </dgm:pt>
    <dgm:pt modelId="{A96862E9-CAAD-4A29-9CDE-FFD46E8F83CE}" type="pres">
      <dgm:prSet presAssocID="{682C5275-FED4-4153-B9EB-EE1EF2F920DB}" presName="levelTx" presStyleLbl="revTx" presStyleIdx="0" presStyleCnt="0">
        <dgm:presLayoutVars>
          <dgm:chMax val="1"/>
          <dgm:bulletEnabled val="1"/>
        </dgm:presLayoutVars>
      </dgm:prSet>
      <dgm:spPr/>
      <dgm:t>
        <a:bodyPr/>
        <a:lstStyle/>
        <a:p>
          <a:endParaRPr lang="es-CO"/>
        </a:p>
      </dgm:t>
    </dgm:pt>
    <dgm:pt modelId="{9394FD88-97C4-43F3-A35B-0745C0F9AD08}" type="pres">
      <dgm:prSet presAssocID="{C5E3F82D-465F-412E-AE2D-E85FCF7475BC}" presName="Name8" presStyleCnt="0"/>
      <dgm:spPr/>
    </dgm:pt>
    <dgm:pt modelId="{E7060A97-1EC1-441F-B4D6-CFB3010D11EE}" type="pres">
      <dgm:prSet presAssocID="{C5E3F82D-465F-412E-AE2D-E85FCF7475BC}" presName="level" presStyleLbl="node1" presStyleIdx="1" presStyleCnt="4">
        <dgm:presLayoutVars>
          <dgm:chMax val="1"/>
          <dgm:bulletEnabled val="1"/>
        </dgm:presLayoutVars>
      </dgm:prSet>
      <dgm:spPr/>
      <dgm:t>
        <a:bodyPr/>
        <a:lstStyle/>
        <a:p>
          <a:endParaRPr lang="es-CO"/>
        </a:p>
      </dgm:t>
    </dgm:pt>
    <dgm:pt modelId="{A436E032-4FB3-45D7-B32C-75C17094B533}" type="pres">
      <dgm:prSet presAssocID="{C5E3F82D-465F-412E-AE2D-E85FCF7475BC}" presName="levelTx" presStyleLbl="revTx" presStyleIdx="0" presStyleCnt="0">
        <dgm:presLayoutVars>
          <dgm:chMax val="1"/>
          <dgm:bulletEnabled val="1"/>
        </dgm:presLayoutVars>
      </dgm:prSet>
      <dgm:spPr/>
      <dgm:t>
        <a:bodyPr/>
        <a:lstStyle/>
        <a:p>
          <a:endParaRPr lang="es-CO"/>
        </a:p>
      </dgm:t>
    </dgm:pt>
    <dgm:pt modelId="{F54A20C2-13C8-4235-9F10-F10C2D52FAFD}" type="pres">
      <dgm:prSet presAssocID="{B0349128-6F34-492E-B9FF-4D0336BC3C8C}" presName="Name8" presStyleCnt="0"/>
      <dgm:spPr/>
    </dgm:pt>
    <dgm:pt modelId="{8F5D266D-4CA8-440C-8F07-C332EF79A5E1}" type="pres">
      <dgm:prSet presAssocID="{B0349128-6F34-492E-B9FF-4D0336BC3C8C}" presName="level" presStyleLbl="node1" presStyleIdx="2" presStyleCnt="4">
        <dgm:presLayoutVars>
          <dgm:chMax val="1"/>
          <dgm:bulletEnabled val="1"/>
        </dgm:presLayoutVars>
      </dgm:prSet>
      <dgm:spPr/>
      <dgm:t>
        <a:bodyPr/>
        <a:lstStyle/>
        <a:p>
          <a:endParaRPr lang="es-CO"/>
        </a:p>
      </dgm:t>
    </dgm:pt>
    <dgm:pt modelId="{ACF7ADC0-5D7B-434E-9CB6-168BA5A94504}" type="pres">
      <dgm:prSet presAssocID="{B0349128-6F34-492E-B9FF-4D0336BC3C8C}" presName="levelTx" presStyleLbl="revTx" presStyleIdx="0" presStyleCnt="0">
        <dgm:presLayoutVars>
          <dgm:chMax val="1"/>
          <dgm:bulletEnabled val="1"/>
        </dgm:presLayoutVars>
      </dgm:prSet>
      <dgm:spPr/>
      <dgm:t>
        <a:bodyPr/>
        <a:lstStyle/>
        <a:p>
          <a:endParaRPr lang="es-CO"/>
        </a:p>
      </dgm:t>
    </dgm:pt>
    <dgm:pt modelId="{50D7FC30-869E-4A6D-9D3A-0D455E6DCACE}" type="pres">
      <dgm:prSet presAssocID="{21366629-2441-437B-829B-F2803754C852}" presName="Name8" presStyleCnt="0"/>
      <dgm:spPr/>
    </dgm:pt>
    <dgm:pt modelId="{69F70DD7-BA41-4FA4-98C1-8A3A7DFBB49F}" type="pres">
      <dgm:prSet presAssocID="{21366629-2441-437B-829B-F2803754C852}" presName="level" presStyleLbl="node1" presStyleIdx="3" presStyleCnt="4">
        <dgm:presLayoutVars>
          <dgm:chMax val="1"/>
          <dgm:bulletEnabled val="1"/>
        </dgm:presLayoutVars>
      </dgm:prSet>
      <dgm:spPr/>
      <dgm:t>
        <a:bodyPr/>
        <a:lstStyle/>
        <a:p>
          <a:endParaRPr lang="es-CO"/>
        </a:p>
      </dgm:t>
    </dgm:pt>
    <dgm:pt modelId="{F53BC88F-745B-4231-A40F-0FC7883415FD}" type="pres">
      <dgm:prSet presAssocID="{21366629-2441-437B-829B-F2803754C852}" presName="levelTx" presStyleLbl="revTx" presStyleIdx="0" presStyleCnt="0">
        <dgm:presLayoutVars>
          <dgm:chMax val="1"/>
          <dgm:bulletEnabled val="1"/>
        </dgm:presLayoutVars>
      </dgm:prSet>
      <dgm:spPr/>
      <dgm:t>
        <a:bodyPr/>
        <a:lstStyle/>
        <a:p>
          <a:endParaRPr lang="es-CO"/>
        </a:p>
      </dgm:t>
    </dgm:pt>
  </dgm:ptLst>
  <dgm:cxnLst>
    <dgm:cxn modelId="{2ACCB6BB-111B-433C-991B-5C92B981AB73}" type="presOf" srcId="{9D3A069E-3A00-43A8-93EF-2E6E30DFFFA1}" destId="{261AD277-FB63-4E24-81B9-DE7ED5EC0E73}" srcOrd="0" destOrd="0" presId="urn:microsoft.com/office/officeart/2005/8/layout/pyramid1"/>
    <dgm:cxn modelId="{D8A15495-781C-4308-BF69-CE2DD4DF55FA}" type="presOf" srcId="{B0349128-6F34-492E-B9FF-4D0336BC3C8C}" destId="{8F5D266D-4CA8-440C-8F07-C332EF79A5E1}" srcOrd="0" destOrd="0" presId="urn:microsoft.com/office/officeart/2005/8/layout/pyramid1"/>
    <dgm:cxn modelId="{C2097A87-3403-4F6C-B3D2-13353961D789}" type="presOf" srcId="{C5E3F82D-465F-412E-AE2D-E85FCF7475BC}" destId="{A436E032-4FB3-45D7-B32C-75C17094B533}" srcOrd="1" destOrd="0" presId="urn:microsoft.com/office/officeart/2005/8/layout/pyramid1"/>
    <dgm:cxn modelId="{B67EF927-3CE2-48C2-BE23-EE769AD06828}" type="presOf" srcId="{682C5275-FED4-4153-B9EB-EE1EF2F920DB}" destId="{A96862E9-CAAD-4A29-9CDE-FFD46E8F83CE}" srcOrd="1" destOrd="0" presId="urn:microsoft.com/office/officeart/2005/8/layout/pyramid1"/>
    <dgm:cxn modelId="{A14AB18D-B547-400E-9ED9-F25038FC1E21}" srcId="{9D3A069E-3A00-43A8-93EF-2E6E30DFFFA1}" destId="{21366629-2441-437B-829B-F2803754C852}" srcOrd="3" destOrd="0" parTransId="{6693FAA5-1174-451A-8318-4FD50825531F}" sibTransId="{8610E5AE-7919-4B30-993D-08F6B7797061}"/>
    <dgm:cxn modelId="{69AEB61A-4720-4B67-ACCE-0C56013C0137}" type="presOf" srcId="{B0349128-6F34-492E-B9FF-4D0336BC3C8C}" destId="{ACF7ADC0-5D7B-434E-9CB6-168BA5A94504}" srcOrd="1" destOrd="0" presId="urn:microsoft.com/office/officeart/2005/8/layout/pyramid1"/>
    <dgm:cxn modelId="{3D1098F4-1D2F-401A-93A9-227E399BB643}" type="presOf" srcId="{21366629-2441-437B-829B-F2803754C852}" destId="{69F70DD7-BA41-4FA4-98C1-8A3A7DFBB49F}" srcOrd="0" destOrd="0" presId="urn:microsoft.com/office/officeart/2005/8/layout/pyramid1"/>
    <dgm:cxn modelId="{CEDBD03D-4B4C-4C1C-9EFE-A0D93F6CAF2E}" type="presOf" srcId="{C5E3F82D-465F-412E-AE2D-E85FCF7475BC}" destId="{E7060A97-1EC1-441F-B4D6-CFB3010D11EE}" srcOrd="0" destOrd="0" presId="urn:microsoft.com/office/officeart/2005/8/layout/pyramid1"/>
    <dgm:cxn modelId="{E46B192B-9628-4428-8B77-8CF5482AB472}" srcId="{9D3A069E-3A00-43A8-93EF-2E6E30DFFFA1}" destId="{682C5275-FED4-4153-B9EB-EE1EF2F920DB}" srcOrd="0" destOrd="0" parTransId="{06E557ED-38DE-4E07-A92C-AA86510797DE}" sibTransId="{40633993-F39D-4CCC-8D23-6B9B238E4969}"/>
    <dgm:cxn modelId="{1CD2B969-9EC0-40CF-B8B7-A6EE9E7E358D}" type="presOf" srcId="{682C5275-FED4-4153-B9EB-EE1EF2F920DB}" destId="{B9CD2D72-7B5E-49ED-8A0F-37E857EF4575}" srcOrd="0" destOrd="0" presId="urn:microsoft.com/office/officeart/2005/8/layout/pyramid1"/>
    <dgm:cxn modelId="{2A144A00-2163-4679-9092-471B7F42AA63}" srcId="{9D3A069E-3A00-43A8-93EF-2E6E30DFFFA1}" destId="{B0349128-6F34-492E-B9FF-4D0336BC3C8C}" srcOrd="2" destOrd="0" parTransId="{FFC9F4F1-3AF6-4E4B-8E54-38AD4096894A}" sibTransId="{8DC9B394-5983-4E40-B714-D59149B1A8CC}"/>
    <dgm:cxn modelId="{C77B79ED-D5B9-4234-8BAF-BB1478E493A8}" type="presOf" srcId="{21366629-2441-437B-829B-F2803754C852}" destId="{F53BC88F-745B-4231-A40F-0FC7883415FD}" srcOrd="1" destOrd="0" presId="urn:microsoft.com/office/officeart/2005/8/layout/pyramid1"/>
    <dgm:cxn modelId="{7055CFD3-0771-472B-8D6E-9DDD5480737E}" srcId="{9D3A069E-3A00-43A8-93EF-2E6E30DFFFA1}" destId="{C5E3F82D-465F-412E-AE2D-E85FCF7475BC}" srcOrd="1" destOrd="0" parTransId="{5E4FAF93-55F1-4777-A223-6353FFEE1157}" sibTransId="{2A041186-B6C7-46C0-9DA8-748419DB3BE6}"/>
    <dgm:cxn modelId="{F904F7B1-7566-426B-8DFB-70D9174F6350}" type="presParOf" srcId="{261AD277-FB63-4E24-81B9-DE7ED5EC0E73}" destId="{40B00569-99F4-443C-BA72-36D9337073EF}" srcOrd="0" destOrd="0" presId="urn:microsoft.com/office/officeart/2005/8/layout/pyramid1"/>
    <dgm:cxn modelId="{D6944C43-3AA3-4E8B-B696-78669FD04209}" type="presParOf" srcId="{40B00569-99F4-443C-BA72-36D9337073EF}" destId="{B9CD2D72-7B5E-49ED-8A0F-37E857EF4575}" srcOrd="0" destOrd="0" presId="urn:microsoft.com/office/officeart/2005/8/layout/pyramid1"/>
    <dgm:cxn modelId="{E3D1732B-F451-451C-858E-4652D0AFFD7D}" type="presParOf" srcId="{40B00569-99F4-443C-BA72-36D9337073EF}" destId="{A96862E9-CAAD-4A29-9CDE-FFD46E8F83CE}" srcOrd="1" destOrd="0" presId="urn:microsoft.com/office/officeart/2005/8/layout/pyramid1"/>
    <dgm:cxn modelId="{D32CE95B-9B40-442E-AB82-7846533729F5}" type="presParOf" srcId="{261AD277-FB63-4E24-81B9-DE7ED5EC0E73}" destId="{9394FD88-97C4-43F3-A35B-0745C0F9AD08}" srcOrd="1" destOrd="0" presId="urn:microsoft.com/office/officeart/2005/8/layout/pyramid1"/>
    <dgm:cxn modelId="{945B3FD1-AEA9-426F-8BF2-F324C30D647C}" type="presParOf" srcId="{9394FD88-97C4-43F3-A35B-0745C0F9AD08}" destId="{E7060A97-1EC1-441F-B4D6-CFB3010D11EE}" srcOrd="0" destOrd="0" presId="urn:microsoft.com/office/officeart/2005/8/layout/pyramid1"/>
    <dgm:cxn modelId="{AD2C2739-8C3A-4125-9F10-4D58DF3154C3}" type="presParOf" srcId="{9394FD88-97C4-43F3-A35B-0745C0F9AD08}" destId="{A436E032-4FB3-45D7-B32C-75C17094B533}" srcOrd="1" destOrd="0" presId="urn:microsoft.com/office/officeart/2005/8/layout/pyramid1"/>
    <dgm:cxn modelId="{A369FAC9-FED8-4453-A816-3FF927B598C0}" type="presParOf" srcId="{261AD277-FB63-4E24-81B9-DE7ED5EC0E73}" destId="{F54A20C2-13C8-4235-9F10-F10C2D52FAFD}" srcOrd="2" destOrd="0" presId="urn:microsoft.com/office/officeart/2005/8/layout/pyramid1"/>
    <dgm:cxn modelId="{CEA09526-A50A-4930-9599-EB6CA3CDE00A}" type="presParOf" srcId="{F54A20C2-13C8-4235-9F10-F10C2D52FAFD}" destId="{8F5D266D-4CA8-440C-8F07-C332EF79A5E1}" srcOrd="0" destOrd="0" presId="urn:microsoft.com/office/officeart/2005/8/layout/pyramid1"/>
    <dgm:cxn modelId="{FFADE470-E08B-45BE-9608-15F5FD03063F}" type="presParOf" srcId="{F54A20C2-13C8-4235-9F10-F10C2D52FAFD}" destId="{ACF7ADC0-5D7B-434E-9CB6-168BA5A94504}" srcOrd="1" destOrd="0" presId="urn:microsoft.com/office/officeart/2005/8/layout/pyramid1"/>
    <dgm:cxn modelId="{AA911B39-478E-43E1-9686-67387D454E48}" type="presParOf" srcId="{261AD277-FB63-4E24-81B9-DE7ED5EC0E73}" destId="{50D7FC30-869E-4A6D-9D3A-0D455E6DCACE}" srcOrd="3" destOrd="0" presId="urn:microsoft.com/office/officeart/2005/8/layout/pyramid1"/>
    <dgm:cxn modelId="{68E7B178-222B-473B-B0F6-6710888B5681}" type="presParOf" srcId="{50D7FC30-869E-4A6D-9D3A-0D455E6DCACE}" destId="{69F70DD7-BA41-4FA4-98C1-8A3A7DFBB49F}" srcOrd="0" destOrd="0" presId="urn:microsoft.com/office/officeart/2005/8/layout/pyramid1"/>
    <dgm:cxn modelId="{EB6D3781-50DA-45D0-B668-A33E77D9AB90}" type="presParOf" srcId="{50D7FC30-869E-4A6D-9D3A-0D455E6DCACE}" destId="{F53BC88F-745B-4231-A40F-0FC7883415FD}" srcOrd="1" destOrd="0" presId="urn:microsoft.com/office/officeart/2005/8/layout/pyramid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b="1" dirty="0" err="1" smtClean="0"/>
            <a:t>Ciclo</a:t>
          </a:r>
          <a:r>
            <a:rPr lang="en-US" b="1" dirty="0" smtClean="0"/>
            <a:t> 1 – </a:t>
          </a:r>
          <a:r>
            <a:rPr lang="en-US" b="1" dirty="0" err="1" smtClean="0"/>
            <a:t>Ordenes</a:t>
          </a:r>
          <a:r>
            <a:rPr lang="en-US" b="1" dirty="0" smtClean="0"/>
            <a:t> de </a:t>
          </a:r>
          <a:r>
            <a:rPr lang="es-ES" b="1" noProof="0" dirty="0" smtClean="0"/>
            <a:t>Compra</a:t>
          </a:r>
          <a:endParaRPr lang="es-ES" b="1"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b="1" noProof="0" dirty="0" smtClean="0"/>
            <a:t>Estrategia</a:t>
          </a:r>
          <a:endParaRPr lang="es-ES" b="1"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b="1" dirty="0" err="1" smtClean="0"/>
            <a:t>Ciclo</a:t>
          </a:r>
          <a:r>
            <a:rPr lang="en-US" b="1" dirty="0" smtClean="0"/>
            <a:t> 2 – </a:t>
          </a:r>
          <a:r>
            <a:rPr lang="en-US" b="1" dirty="0" err="1" smtClean="0"/>
            <a:t>Subasta</a:t>
          </a:r>
          <a:r>
            <a:rPr lang="en-US" b="1" dirty="0" smtClean="0"/>
            <a:t> </a:t>
          </a:r>
          <a:r>
            <a:rPr lang="en-US" b="1" dirty="0" err="1" smtClean="0"/>
            <a:t>Inversa</a:t>
          </a:r>
          <a:endParaRPr lang="es-CO" b="1"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b="1" noProof="0" dirty="0" smtClean="0"/>
            <a:t>Estrategia</a:t>
          </a:r>
          <a:endParaRPr lang="es-ES" b="1"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b="1" dirty="0" err="1" smtClean="0"/>
            <a:t>Ciclo</a:t>
          </a:r>
          <a:r>
            <a:rPr lang="en-US" sz="1800" b="1" dirty="0" smtClean="0"/>
            <a:t> 3 – </a:t>
          </a:r>
          <a:r>
            <a:rPr lang="en-US" sz="1800" b="1" dirty="0" err="1" smtClean="0"/>
            <a:t>Registro</a:t>
          </a:r>
          <a:r>
            <a:rPr lang="en-US" sz="1800" b="1" dirty="0" smtClean="0"/>
            <a:t> </a:t>
          </a:r>
          <a:r>
            <a:rPr lang="en-US" sz="1800" b="1" dirty="0" err="1" smtClean="0"/>
            <a:t>entidades</a:t>
          </a:r>
          <a:endParaRPr lang="es-CO" sz="1800" b="1"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b="1" dirty="0" err="1" smtClean="0"/>
            <a:t>Estrategia</a:t>
          </a:r>
          <a:endParaRPr lang="es-CO" b="1"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b="1" noProof="0" dirty="0" smtClean="0"/>
            <a:t>Planificación</a:t>
          </a:r>
          <a:endParaRPr lang="es-ES" b="1" noProof="0" dirty="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b="1" noProof="0" dirty="0" smtClean="0"/>
            <a:t>Requerimientos</a:t>
          </a:r>
          <a:endParaRPr lang="es-ES" b="1"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b="1" noProof="0" dirty="0" smtClean="0"/>
            <a:t>Diseño</a:t>
          </a:r>
          <a:endParaRPr lang="es-ES" b="1"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b="1" noProof="0" dirty="0" smtClean="0"/>
            <a:t>Implementación</a:t>
          </a:r>
          <a:endParaRPr lang="es-ES" b="1"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b="1" noProof="0" dirty="0" smtClean="0"/>
            <a:t>Pruebas</a:t>
          </a:r>
          <a:endParaRPr lang="es-ES" b="1"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b="1" noProof="0" dirty="0" err="1" smtClean="0"/>
            <a:t>Postmortem</a:t>
          </a:r>
          <a:endParaRPr lang="es-ES" b="1"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b="1" noProof="0" dirty="0" smtClean="0"/>
            <a:t>Planificación</a:t>
          </a:r>
          <a:endParaRPr lang="es-ES" b="1"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b="1" noProof="0" dirty="0" smtClean="0"/>
            <a:t>Requerimientos</a:t>
          </a:r>
          <a:endParaRPr lang="es-ES" b="1" noProof="0" dirty="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b="1" noProof="0" dirty="0" smtClean="0"/>
            <a:t>Diseño</a:t>
          </a:r>
          <a:endParaRPr lang="es-ES" b="1" noProof="0" dirty="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b="1" noProof="0" dirty="0" smtClean="0"/>
            <a:t>Implementación</a:t>
          </a:r>
          <a:endParaRPr lang="es-ES" b="1" noProof="0" dirty="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b="1" noProof="0" dirty="0" smtClean="0"/>
            <a:t>Pruebas</a:t>
          </a:r>
          <a:endParaRPr lang="es-ES" b="1" noProof="0" dirty="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b="1" noProof="0" dirty="0" err="1" smtClean="0"/>
            <a:t>Postmortem</a:t>
          </a:r>
          <a:endParaRPr lang="es-ES" b="1" noProof="0" dirty="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b="1" noProof="0" dirty="0" smtClean="0"/>
            <a:t>Planificación</a:t>
          </a:r>
          <a:endParaRPr lang="es-ES" b="1"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b="1" noProof="0" dirty="0" smtClean="0"/>
            <a:t>Requerimientos</a:t>
          </a:r>
          <a:endParaRPr lang="es-ES" b="1"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b="1" noProof="0" dirty="0" smtClean="0"/>
            <a:t>Diseño</a:t>
          </a:r>
          <a:endParaRPr lang="es-ES" b="1"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b="1" noProof="0" dirty="0" smtClean="0"/>
            <a:t>Implementación</a:t>
          </a:r>
          <a:endParaRPr lang="es-ES" b="1"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b="1" noProof="0" dirty="0" smtClean="0"/>
            <a:t>Pruebas</a:t>
          </a:r>
          <a:endParaRPr lang="es-ES" b="1"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b="1" dirty="0" smtClean="0"/>
            <a:t>Postmortem</a:t>
          </a:r>
          <a:endParaRPr lang="es-CO" b="1"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t>
        <a:bodyPr/>
        <a:lstStyle/>
        <a:p>
          <a:endParaRPr lang="es-CO"/>
        </a:p>
      </dgm:t>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t>
        <a:bodyPr/>
        <a:lstStyle/>
        <a:p>
          <a:endParaRPr lang="es-CO"/>
        </a:p>
      </dgm:t>
    </dgm:pt>
    <dgm:pt modelId="{CA9EAED9-AE2C-498D-993F-A867CC888488}" type="pres">
      <dgm:prSet presAssocID="{CCA07D0C-5EDD-428A-875E-D22AADB44B6C}" presName="childTextBox" presStyleLbl="fgAccFollowNode1" presStyleIdx="2" presStyleCnt="21">
        <dgm:presLayoutVars>
          <dgm:bulletEnabled val="1"/>
        </dgm:presLayoutVars>
      </dgm:prSet>
      <dgm:spPr/>
      <dgm:t>
        <a:bodyPr/>
        <a:lstStyle/>
        <a:p>
          <a:endParaRPr lang="es-CO"/>
        </a:p>
      </dgm:t>
    </dgm:pt>
    <dgm:pt modelId="{B6B26D77-F8BB-4618-9C4A-5DFBB961ED81}" type="pres">
      <dgm:prSet presAssocID="{25B1A82E-B156-4728-956A-514BED858587}" presName="childTextBox" presStyleLbl="fgAccFollowNode1" presStyleIdx="3" presStyleCnt="21">
        <dgm:presLayoutVars>
          <dgm:bulletEnabled val="1"/>
        </dgm:presLayoutVars>
      </dgm:prSet>
      <dgm:spPr/>
      <dgm:t>
        <a:bodyPr/>
        <a:lstStyle/>
        <a:p>
          <a:endParaRPr lang="es-CO"/>
        </a:p>
      </dgm:t>
    </dgm:pt>
    <dgm:pt modelId="{F158B9C1-5FAC-4DFE-A0D8-2A1F8B45373A}" type="pres">
      <dgm:prSet presAssocID="{B26B0778-1FFA-4360-9932-60ADF99C3C22}" presName="childTextBox" presStyleLbl="fgAccFollowNode1" presStyleIdx="4" presStyleCnt="21">
        <dgm:presLayoutVars>
          <dgm:bulletEnabled val="1"/>
        </dgm:presLayoutVars>
      </dgm:prSet>
      <dgm:spPr/>
      <dgm:t>
        <a:bodyPr/>
        <a:lstStyle/>
        <a:p>
          <a:endParaRPr lang="es-CO"/>
        </a:p>
      </dgm:t>
    </dgm:pt>
    <dgm:pt modelId="{AF539F03-B290-4306-A906-C124B9119D33}" type="pres">
      <dgm:prSet presAssocID="{EE0371D3-73D8-4CE0-B90C-C6719086B0CF}" presName="childTextBox" presStyleLbl="fgAccFollowNode1" presStyleIdx="5" presStyleCnt="21">
        <dgm:presLayoutVars>
          <dgm:bulletEnabled val="1"/>
        </dgm:presLayoutVars>
      </dgm:prSet>
      <dgm:spPr/>
      <dgm:t>
        <a:bodyPr/>
        <a:lstStyle/>
        <a:p>
          <a:endParaRPr lang="es-CO"/>
        </a:p>
      </dgm:t>
    </dgm:pt>
    <dgm:pt modelId="{2CB794CA-F065-42A6-B53D-B947E3B7363E}" type="pres">
      <dgm:prSet presAssocID="{8BA327DE-EA3A-4DFD-858F-7493595AEBD7}" presName="childTextBox" presStyleLbl="fgAccFollowNode1" presStyleIdx="6" presStyleCnt="21">
        <dgm:presLayoutVars>
          <dgm:bulletEnabled val="1"/>
        </dgm:presLayoutVars>
      </dgm:prSet>
      <dgm:spPr/>
      <dgm:t>
        <a:bodyPr/>
        <a:lstStyle/>
        <a:p>
          <a:endParaRPr lang="es-CO"/>
        </a:p>
      </dgm:t>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t>
        <a:bodyPr/>
        <a:lstStyle/>
        <a:p>
          <a:endParaRPr lang="es-CO"/>
        </a:p>
      </dgm:t>
    </dgm:pt>
    <dgm:pt modelId="{CDFA7EFE-8E8A-491F-A7A1-52467C51A886}" type="pres">
      <dgm:prSet presAssocID="{F03D7934-E627-4AC3-9807-1D4FDEF07A61}" presName="childTextArrow" presStyleLbl="fgAccFollowNode1" presStyleIdx="10" presStyleCnt="21">
        <dgm:presLayoutVars>
          <dgm:bulletEnabled val="1"/>
        </dgm:presLayoutVars>
      </dgm:prSet>
      <dgm:spPr/>
      <dgm:t>
        <a:bodyPr/>
        <a:lstStyle/>
        <a:p>
          <a:endParaRPr lang="es-CO"/>
        </a:p>
      </dgm:t>
    </dgm:pt>
    <dgm:pt modelId="{97C1A7A5-FA66-4ECE-9105-B9D2CC627A53}" type="pres">
      <dgm:prSet presAssocID="{CF3E4AC9-29EE-4759-8C6E-E87457FEC2C5}" presName="childTextArrow" presStyleLbl="fgAccFollowNode1" presStyleIdx="11" presStyleCnt="21">
        <dgm:presLayoutVars>
          <dgm:bulletEnabled val="1"/>
        </dgm:presLayoutVars>
      </dgm:prSet>
      <dgm:spPr/>
      <dgm:t>
        <a:bodyPr/>
        <a:lstStyle/>
        <a:p>
          <a:endParaRPr lang="es-CO"/>
        </a:p>
      </dgm:t>
    </dgm:pt>
    <dgm:pt modelId="{54BE5799-D379-4919-927D-D4F9A3B6B534}" type="pres">
      <dgm:prSet presAssocID="{63E45A4B-D8AA-409C-BD40-07578E8F9326}" presName="childTextArrow" presStyleLbl="fgAccFollowNode1" presStyleIdx="12" presStyleCnt="21">
        <dgm:presLayoutVars>
          <dgm:bulletEnabled val="1"/>
        </dgm:presLayoutVars>
      </dgm:prSet>
      <dgm:spPr/>
      <dgm:t>
        <a:bodyPr/>
        <a:lstStyle/>
        <a:p>
          <a:endParaRPr lang="es-CO"/>
        </a:p>
      </dgm:t>
    </dgm:pt>
    <dgm:pt modelId="{9B5B53E2-D5F3-4F53-9729-66B020E26AFF}" type="pres">
      <dgm:prSet presAssocID="{63D6FABF-61F0-4AB5-BAAE-843476404267}" presName="childTextArrow" presStyleLbl="fgAccFollowNode1" presStyleIdx="13" presStyleCnt="21">
        <dgm:presLayoutVars>
          <dgm:bulletEnabled val="1"/>
        </dgm:presLayoutVars>
      </dgm:prSet>
      <dgm:spPr/>
      <dgm:t>
        <a:bodyPr/>
        <a:lstStyle/>
        <a:p>
          <a:endParaRPr lang="es-CO"/>
        </a:p>
      </dgm:t>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custLinFactNeighborX="-980"/>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t>
        <a:bodyPr/>
        <a:lstStyle/>
        <a:p>
          <a:endParaRPr lang="es-CO"/>
        </a:p>
      </dgm:t>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t>
        <a:bodyPr/>
        <a:lstStyle/>
        <a:p>
          <a:endParaRPr lang="es-CO"/>
        </a:p>
      </dgm:t>
    </dgm:pt>
    <dgm:pt modelId="{B88E3FC1-8C73-40FB-8A18-5B7F12D9471B}" type="pres">
      <dgm:prSet presAssocID="{8795D509-2F87-4B60-AF7A-4E8450F1E4BE}" presName="childTextArrow" presStyleLbl="fgAccFollowNode1" presStyleIdx="20" presStyleCnt="21">
        <dgm:presLayoutVars>
          <dgm:bulletEnabled val="1"/>
        </dgm:presLayoutVars>
      </dgm:prSet>
      <dgm:spPr/>
      <dgm:t>
        <a:bodyPr/>
        <a:lstStyle/>
        <a:p>
          <a:endParaRPr lang="es-CO"/>
        </a:p>
      </dgm:t>
    </dgm:pt>
  </dgm:ptLst>
  <dgm:cxnLst>
    <dgm:cxn modelId="{03EFC6DB-70CB-400C-9D72-0049F7D1DC2F}" type="presOf" srcId="{05A09244-500C-4A46-9F31-5A8C3ED2B3B9}" destId="{67DF800F-4E65-4E8F-B4E9-BF5B2C56AEB9}"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581AEDDF-2881-478D-B74F-DA7949093A21}" type="presOf" srcId="{D44D1BBF-5863-4D5C-9449-2337EB31C8A9}" destId="{45119863-FA77-4A20-A494-0E002BBF49CC}" srcOrd="0" destOrd="0" presId="urn:microsoft.com/office/officeart/2005/8/layout/process4"/>
    <dgm:cxn modelId="{CFB42653-0E3B-43AE-B133-BDF0DF44C593}" type="presOf" srcId="{CF3E4AC9-29EE-4759-8C6E-E87457FEC2C5}" destId="{97C1A7A5-FA66-4ECE-9105-B9D2CC627A53}" srcOrd="0" destOrd="0" presId="urn:microsoft.com/office/officeart/2005/8/layout/process4"/>
    <dgm:cxn modelId="{3EABB5A6-3C00-43ED-98AC-670BCFA3E096}" srcId="{E0822E13-3738-49DA-8ABB-0672E8237C45}" destId="{BAF4FCBF-5DBF-4E18-9D1D-D2FF71C32520}" srcOrd="4" destOrd="0" parTransId="{48565C4D-3321-40DA-92A9-B07FC2008C91}" sibTransId="{95B8B1B1-4759-4AAC-8305-354DD585952B}"/>
    <dgm:cxn modelId="{1A30A4E5-4F41-4B58-8455-7AD1B25A8A34}" type="presOf" srcId="{B403A811-8175-417C-A091-D684339B16C0}" destId="{DA7A18E9-62D9-4C65-8117-FBBB4C5AD642}" srcOrd="1"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E6FD24A7-2F61-46B7-80C4-D79808363688}" type="presOf" srcId="{CCA07D0C-5EDD-428A-875E-D22AADB44B6C}" destId="{CA9EAED9-AE2C-498D-993F-A867CC888488}" srcOrd="0" destOrd="0" presId="urn:microsoft.com/office/officeart/2005/8/layout/process4"/>
    <dgm:cxn modelId="{8487F30E-A2FB-4ECB-BE37-335202D719A5}" type="presOf" srcId="{CA1D6EA1-F8B1-4618-AF59-916132F801A0}" destId="{6C2CE984-F53B-4055-AE2A-0D72EBAC8AFD}" srcOrd="0" destOrd="0" presId="urn:microsoft.com/office/officeart/2005/8/layout/process4"/>
    <dgm:cxn modelId="{4ED57C42-048F-4731-80B3-62A4D8759837}" type="presOf" srcId="{63E45A4B-D8AA-409C-BD40-07578E8F9326}" destId="{54BE5799-D379-4919-927D-D4F9A3B6B534}" srcOrd="0" destOrd="0" presId="urn:microsoft.com/office/officeart/2005/8/layout/process4"/>
    <dgm:cxn modelId="{8AED6D70-BEF9-4B81-8167-BBD1F3572944}" type="presOf" srcId="{63D6FABF-61F0-4AB5-BAAE-843476404267}" destId="{9B5B53E2-D5F3-4F53-9729-66B020E26AFF}" srcOrd="0" destOrd="0" presId="urn:microsoft.com/office/officeart/2005/8/layout/process4"/>
    <dgm:cxn modelId="{270CA12B-5AB2-43AD-8CB3-ADE3864CEFFE}" type="presOf" srcId="{E0822E13-3738-49DA-8ABB-0672E8237C45}" destId="{2FC344A2-6494-4B22-A83F-6429DEFF4813}" srcOrd="1" destOrd="0" presId="urn:microsoft.com/office/officeart/2005/8/layout/process4"/>
    <dgm:cxn modelId="{8B01CB23-9381-408C-900F-380DF14CC6A8}" type="presOf" srcId="{4CAFE63F-6B99-4CEC-AD32-0B3D5DC188D7}" destId="{9FDA44D3-4519-4F43-9179-23CFAA13A165}" srcOrd="0" destOrd="0" presId="urn:microsoft.com/office/officeart/2005/8/layout/process4"/>
    <dgm:cxn modelId="{664E18A5-B14A-4209-BC86-46273EB4D050}" srcId="{B403A811-8175-417C-A091-D684339B16C0}" destId="{F03D7934-E627-4AC3-9807-1D4FDEF07A61}" srcOrd="3" destOrd="0" parTransId="{89B6C3B0-8BD6-4CA5-A287-DCF3FD14B3CC}" sibTransId="{648169E7-AC1D-483F-B55F-BEBF8E56C2D3}"/>
    <dgm:cxn modelId="{FA368364-AEE5-4364-A169-86C3642BA8FB}" srcId="{B403A811-8175-417C-A091-D684339B16C0}" destId="{D75620CA-88D5-4123-8F91-FD60CC4E1DF0}" srcOrd="1" destOrd="0" parTransId="{97E2CCA7-D445-4D8E-B3C8-0DE1F31DBE91}" sibTransId="{E341E0D3-8C68-4B7A-932B-D31A5799678D}"/>
    <dgm:cxn modelId="{804C2B66-31CF-4C28-9F1D-59ED51FE089B}" srcId="{E0822E13-3738-49DA-8ABB-0672E8237C45}" destId="{A9318B34-D9A6-4D63-84C2-938EF145F424}" srcOrd="5" destOrd="0" parTransId="{B595CB15-6382-4403-8FB5-5C5A6C949C0F}" sibTransId="{6F40A677-CDE7-4EAE-BB67-DC39D75161CD}"/>
    <dgm:cxn modelId="{86C61873-86F8-4A70-B231-08886E712F23}" type="presOf" srcId="{E65409D9-3E7E-4F85-84F6-81B2AC512426}" destId="{98F1D381-54EC-46A8-A46D-871A6E86A46C}" srcOrd="0" destOrd="0" presId="urn:microsoft.com/office/officeart/2005/8/layout/process4"/>
    <dgm:cxn modelId="{197B7B06-A2FB-4BE4-A6B3-DB0EE5225BFF}" srcId="{B403A811-8175-417C-A091-D684339B16C0}" destId="{63D6FABF-61F0-4AB5-BAAE-843476404267}" srcOrd="6" destOrd="0" parTransId="{2B94603F-E0C0-44F2-A752-9DA04D187F5E}" sibTransId="{A3CF30E1-8131-44A3-AD67-9217DDEF3DBB}"/>
    <dgm:cxn modelId="{F2739407-01C6-4FE1-98E6-08E29CEE9F6E}" srcId="{E0822E13-3738-49DA-8ABB-0672E8237C45}" destId="{F3CDF9F3-4649-4A3B-9429-83FF94DB0743}" srcOrd="1" destOrd="0" parTransId="{A561AC17-2844-4FCC-9480-436F07648A1D}" sibTransId="{FA0564DE-378F-4F65-8BCE-12E73B10766F}"/>
    <dgm:cxn modelId="{CF74004A-0620-4E4B-B89D-0DB4A9F6F587}" type="presOf" srcId="{B403A811-8175-417C-A091-D684339B16C0}" destId="{CBFEFD57-4AA7-43E4-8872-2A65F59A7FE4}" srcOrd="0" destOrd="0" presId="urn:microsoft.com/office/officeart/2005/8/layout/process4"/>
    <dgm:cxn modelId="{28BE3D29-6B33-4AA2-B940-CE5B6243E9C2}" type="presOf" srcId="{25B1A82E-B156-4728-956A-514BED858587}" destId="{B6B26D77-F8BB-4618-9C4A-5DFBB961ED81}" srcOrd="0" destOrd="0" presId="urn:microsoft.com/office/officeart/2005/8/layout/process4"/>
    <dgm:cxn modelId="{F7455E5F-833D-4E0B-AF07-2FFC59A51878}" type="presOf" srcId="{B4AE5B68-2996-4D85-BCA8-F0A3FC8EB8F6}" destId="{35EF6C66-6696-40A3-8067-A67C70D55E43}" srcOrd="0" destOrd="0" presId="urn:microsoft.com/office/officeart/2005/8/layout/process4"/>
    <dgm:cxn modelId="{1EF9C83C-025B-4FD0-99BF-FEE2C3CDD443}" type="presOf" srcId="{8795D509-2F87-4B60-AF7A-4E8450F1E4BE}" destId="{B88E3FC1-8C73-40FB-8A18-5B7F12D9471B}" srcOrd="0" destOrd="0" presId="urn:microsoft.com/office/officeart/2005/8/layout/process4"/>
    <dgm:cxn modelId="{6DBBA97B-5F2E-450C-AD21-F20063373751}" srcId="{01826C94-90C4-45E8-8623-01948922B72F}" destId="{E0822E13-3738-49DA-8ABB-0672E8237C45}" srcOrd="0" destOrd="0" parTransId="{61A1B7D7-844A-4D7C-BED8-D743C204E408}" sibTransId="{676C2B7D-046C-4841-AB2D-FC79DF653A68}"/>
    <dgm:cxn modelId="{0C72E351-FB39-4D72-9D06-C4A5B8BCC921}" srcId="{B403A811-8175-417C-A091-D684339B16C0}" destId="{63E45A4B-D8AA-409C-BD40-07578E8F9326}" srcOrd="5" destOrd="0" parTransId="{36CC33C2-9063-43ED-B41B-C1CC06A77B59}" sibTransId="{6BB1D313-3877-4490-A52B-80BF868866EA}"/>
    <dgm:cxn modelId="{CFF27B85-4CB2-48DF-9F4D-1A16C42B60EB}" type="presOf" srcId="{8BA327DE-EA3A-4DFD-858F-7493595AEBD7}" destId="{2CB794CA-F065-42A6-B53D-B947E3B7363E}"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853AE372-E91B-455A-A00D-459072E82EE4}" type="presOf" srcId="{D75620CA-88D5-4123-8F91-FD60CC4E1DF0}" destId="{6B3D85F4-A29D-4F9A-9664-B5D772A69E43}" srcOrd="0" destOrd="0" presId="urn:microsoft.com/office/officeart/2005/8/layout/process4"/>
    <dgm:cxn modelId="{4123C30F-0DB1-4173-81A4-C34F68191AE0}" type="presOf" srcId="{F03D7934-E627-4AC3-9807-1D4FDEF07A61}" destId="{CDFA7EFE-8E8A-491F-A7A1-52467C51A886}" srcOrd="0" destOrd="0" presId="urn:microsoft.com/office/officeart/2005/8/layout/process4"/>
    <dgm:cxn modelId="{E3E0DE8C-84DC-4F47-981B-E3F510642732}" type="presOf" srcId="{B26B0778-1FFA-4360-9932-60ADF99C3C22}" destId="{F158B9C1-5FAC-4DFE-A0D8-2A1F8B45373A}" srcOrd="0" destOrd="0" presId="urn:microsoft.com/office/officeart/2005/8/layout/process4"/>
    <dgm:cxn modelId="{A908145A-C3B9-43CF-9DA5-3D1485527766}" srcId="{E65409D9-3E7E-4F85-84F6-81B2AC512426}" destId="{EE0371D3-73D8-4CE0-B90C-C6719086B0CF}" srcOrd="5" destOrd="0" parTransId="{9E54F3E8-7F31-4D53-B0CA-745250EB2D55}" sibTransId="{4EFAC8F3-7F4A-4D98-8C99-D37385BFFB2C}"/>
    <dgm:cxn modelId="{7C04F4CD-ABAA-4B44-ABC7-F57D978976EE}" srcId="{E65409D9-3E7E-4F85-84F6-81B2AC512426}" destId="{CCA07D0C-5EDD-428A-875E-D22AADB44B6C}" srcOrd="2" destOrd="0" parTransId="{A13785C0-821F-4C42-B1AE-9FED08088A60}" sibTransId="{CEEAF8F4-7308-45AE-8203-FBD875E2CB5B}"/>
    <dgm:cxn modelId="{FD30CE7B-0587-46EC-A1C3-B0597FD41BDD}" type="presOf" srcId="{E65409D9-3E7E-4F85-84F6-81B2AC512426}" destId="{A64362A2-239E-488E-BB09-818103067328}" srcOrd="1" destOrd="0" presId="urn:microsoft.com/office/officeart/2005/8/layout/process4"/>
    <dgm:cxn modelId="{297365A5-C029-45CB-ACE4-400D31C3A272}" type="presOf" srcId="{EE0371D3-73D8-4CE0-B90C-C6719086B0CF}" destId="{AF539F03-B290-4306-A906-C124B9119D33}" srcOrd="0" destOrd="0" presId="urn:microsoft.com/office/officeart/2005/8/layout/process4"/>
    <dgm:cxn modelId="{57378098-9D82-43D8-A444-605FA9631433}" type="presOf" srcId="{01826C94-90C4-45E8-8623-01948922B72F}" destId="{F036BB61-EB75-48DC-9482-BB8469BBF094}" srcOrd="0" destOrd="0" presId="urn:microsoft.com/office/officeart/2005/8/layout/process4"/>
    <dgm:cxn modelId="{16D359E9-A714-43FA-94CC-679DF87E0D30}" srcId="{E65409D9-3E7E-4F85-84F6-81B2AC512426}" destId="{05A09244-500C-4A46-9F31-5A8C3ED2B3B9}" srcOrd="1" destOrd="0" parTransId="{151870CC-F919-494E-A7FD-6F5390C27778}" sibTransId="{93930C5F-AE1C-4F08-B33B-7B5FD40D39F9}"/>
    <dgm:cxn modelId="{54F392A3-618A-421B-A6BC-446565A1D2B2}" srcId="{01826C94-90C4-45E8-8623-01948922B72F}" destId="{B403A811-8175-417C-A091-D684339B16C0}" srcOrd="1" destOrd="0" parTransId="{E6471EB1-43CA-48B7-A8C2-2EE5B561B07D}" sibTransId="{47234430-40BF-459E-9524-074CE342240F}"/>
    <dgm:cxn modelId="{6DF4EF2D-8D3C-4412-9C8B-A299EE1155AB}" srcId="{B403A811-8175-417C-A091-D684339B16C0}" destId="{CF3E4AC9-29EE-4759-8C6E-E87457FEC2C5}" srcOrd="4" destOrd="0" parTransId="{B78AC7A2-A9ED-4402-90E5-AE745896096D}" sibTransId="{CB590D69-884E-4297-8A4C-E387152DA1DE}"/>
    <dgm:cxn modelId="{27503830-F43D-4E5B-BA99-F6804DC7BFB1}" srcId="{E65409D9-3E7E-4F85-84F6-81B2AC512426}" destId="{25B1A82E-B156-4728-956A-514BED858587}" srcOrd="3" destOrd="0" parTransId="{01DD536D-7BF0-483A-9BB4-B8B4C73E4CC3}" sibTransId="{7EEC8101-0DDA-44FD-9B6B-4933E6798F00}"/>
    <dgm:cxn modelId="{9BCFAEC2-79DE-4938-B582-B3EDA2EC5F85}" type="presOf" srcId="{A9318B34-D9A6-4D63-84C2-938EF145F424}" destId="{D9F86DF5-E837-410C-9DBC-BCDE8F7286A8}" srcOrd="0" destOrd="0" presId="urn:microsoft.com/office/officeart/2005/8/layout/process4"/>
    <dgm:cxn modelId="{3088EC52-24E7-40B6-93F0-1D4E3B7F4883}" type="presOf" srcId="{D229F0F1-DFA0-4E3C-9586-388AD5AF6691}" destId="{FF29185B-01DE-45B7-BC6F-5F2ADD0AC9D3}" srcOrd="0" destOrd="0" presId="urn:microsoft.com/office/officeart/2005/8/layout/process4"/>
    <dgm:cxn modelId="{4C1A4B1F-9FEA-4AAA-9652-FE418744DCAE}" srcId="{E65409D9-3E7E-4F85-84F6-81B2AC512426}" destId="{D229F0F1-DFA0-4E3C-9586-388AD5AF6691}" srcOrd="0" destOrd="0" parTransId="{89506465-8BB6-445F-B101-51C55F7A29A7}" sibTransId="{F738B9A0-77A8-48F7-B22E-F026FC128E04}"/>
    <dgm:cxn modelId="{2AEC9F7B-149F-4510-B3C9-D88D7C926724}" type="presOf" srcId="{E0822E13-3738-49DA-8ABB-0672E8237C45}" destId="{A9D40F36-4ABA-4FCD-86D2-B2E6434343EC}" srcOrd="0" destOrd="0" presId="urn:microsoft.com/office/officeart/2005/8/layout/process4"/>
    <dgm:cxn modelId="{C555BBBA-C77A-4D63-8103-C52FA89C6643}" srcId="{B403A811-8175-417C-A091-D684339B16C0}" destId="{D44D1BBF-5863-4D5C-9449-2337EB31C8A9}" srcOrd="2" destOrd="0" parTransId="{E4FB65A8-7426-4BAA-91FB-7ABDF9DBFCA2}" sibTransId="{C3512761-E967-4FDD-9094-444F8173B4AB}"/>
    <dgm:cxn modelId="{A941900A-59CE-4E5E-85A4-2AC7922731AC}" srcId="{E0822E13-3738-49DA-8ABB-0672E8237C45}" destId="{AE910D84-1F05-4F33-935B-1C810DA3450B}" srcOrd="2" destOrd="0" parTransId="{1DF72E06-A239-4F7B-9588-54660897BDFD}" sibTransId="{66B18FAC-1A13-4E81-8EB4-AC2FD6E8843D}"/>
    <dgm:cxn modelId="{D58E3688-4538-4DF9-9DE6-489A841989D4}" srcId="{E0822E13-3738-49DA-8ABB-0672E8237C45}" destId="{8795D509-2F87-4B60-AF7A-4E8450F1E4BE}" srcOrd="6" destOrd="0" parTransId="{5C26AE00-CB69-46AA-B8B1-B91ACAA1F0EE}" sibTransId="{8365E32D-6962-47E1-BDA7-EE4DF7A5A904}"/>
    <dgm:cxn modelId="{01C304A0-8921-4A5F-9741-46B858774E18}" srcId="{B403A811-8175-417C-A091-D684339B16C0}" destId="{4CAFE63F-6B99-4CEC-AD32-0B3D5DC188D7}" srcOrd="0" destOrd="0" parTransId="{4534D440-3693-4E3D-8525-E56074734834}" sibTransId="{C3F21632-7893-43AB-B19F-9296E0527AAD}"/>
    <dgm:cxn modelId="{2536B785-3DEF-4EFD-8C44-629FEF5ED0E9}" srcId="{01826C94-90C4-45E8-8623-01948922B72F}" destId="{E65409D9-3E7E-4F85-84F6-81B2AC512426}" srcOrd="2" destOrd="0" parTransId="{3BC05035-6B0A-457C-A765-D004E3F2715B}" sibTransId="{01D45666-6DD6-400C-8B94-1592C86883F6}"/>
    <dgm:cxn modelId="{EBFC3A04-C54A-4830-8A09-AB296DE23200}" type="presOf" srcId="{F3CDF9F3-4649-4A3B-9429-83FF94DB0743}" destId="{8FC6BD84-486C-4EBE-A535-0EF87B52843F}" srcOrd="0" destOrd="0" presId="urn:microsoft.com/office/officeart/2005/8/layout/process4"/>
    <dgm:cxn modelId="{FFE4BB14-CED3-4181-B868-FD397342CF45}" type="presOf" srcId="{AE910D84-1F05-4F33-935B-1C810DA3450B}" destId="{5E94A4ED-1DD5-42E8-B981-33D2DE3A2F0C}" srcOrd="0" destOrd="0" presId="urn:microsoft.com/office/officeart/2005/8/layout/process4"/>
    <dgm:cxn modelId="{1C0A1910-03EA-4FDB-AE62-B3531EAD1DB0}" type="presOf" srcId="{BAF4FCBF-5DBF-4E18-9D1D-D2FF71C32520}" destId="{A22BDC8E-AF9E-4140-9BFE-EA5C92D60A2F}" srcOrd="0" destOrd="0" presId="urn:microsoft.com/office/officeart/2005/8/layout/process4"/>
    <dgm:cxn modelId="{8A6FF515-B682-455B-9F92-C60C947EB7F8}" srcId="{E0822E13-3738-49DA-8ABB-0672E8237C45}" destId="{B4AE5B68-2996-4D85-BCA8-F0A3FC8EB8F6}" srcOrd="3" destOrd="0" parTransId="{56838968-D9C8-41E4-BDC6-AAB420692A7F}" sibTransId="{DB320948-8289-4485-9321-D2148A2C844F}"/>
    <dgm:cxn modelId="{6BBE92CD-D189-4E15-896C-1E32C6E1DCB6}" type="presParOf" srcId="{F036BB61-EB75-48DC-9482-BB8469BBF094}" destId="{01DAE040-E3ED-41C9-A71C-ABDFCDFB3AB0}" srcOrd="0" destOrd="0" presId="urn:microsoft.com/office/officeart/2005/8/layout/process4"/>
    <dgm:cxn modelId="{02B7690B-1C1E-4300-BB78-B60A3704BA37}" type="presParOf" srcId="{01DAE040-E3ED-41C9-A71C-ABDFCDFB3AB0}" destId="{98F1D381-54EC-46A8-A46D-871A6E86A46C}" srcOrd="0" destOrd="0" presId="urn:microsoft.com/office/officeart/2005/8/layout/process4"/>
    <dgm:cxn modelId="{2B753C38-D09D-4580-A95C-0238F21CE404}" type="presParOf" srcId="{01DAE040-E3ED-41C9-A71C-ABDFCDFB3AB0}" destId="{A64362A2-239E-488E-BB09-818103067328}" srcOrd="1" destOrd="0" presId="urn:microsoft.com/office/officeart/2005/8/layout/process4"/>
    <dgm:cxn modelId="{BD848C44-70D5-4121-86B6-98616850FA9F}" type="presParOf" srcId="{01DAE040-E3ED-41C9-A71C-ABDFCDFB3AB0}" destId="{CB681D76-8C96-4432-BD46-38B41988F78E}" srcOrd="2" destOrd="0" presId="urn:microsoft.com/office/officeart/2005/8/layout/process4"/>
    <dgm:cxn modelId="{3DB8CFBE-1512-4424-AA4F-5C1332839DF6}" type="presParOf" srcId="{CB681D76-8C96-4432-BD46-38B41988F78E}" destId="{FF29185B-01DE-45B7-BC6F-5F2ADD0AC9D3}" srcOrd="0" destOrd="0" presId="urn:microsoft.com/office/officeart/2005/8/layout/process4"/>
    <dgm:cxn modelId="{DFF954A1-555A-489E-A596-84DB20567177}" type="presParOf" srcId="{CB681D76-8C96-4432-BD46-38B41988F78E}" destId="{67DF800F-4E65-4E8F-B4E9-BF5B2C56AEB9}" srcOrd="1" destOrd="0" presId="urn:microsoft.com/office/officeart/2005/8/layout/process4"/>
    <dgm:cxn modelId="{78A6C3D3-7950-4F46-8D0D-AB8CED3A583B}" type="presParOf" srcId="{CB681D76-8C96-4432-BD46-38B41988F78E}" destId="{CA9EAED9-AE2C-498D-993F-A867CC888488}" srcOrd="2" destOrd="0" presId="urn:microsoft.com/office/officeart/2005/8/layout/process4"/>
    <dgm:cxn modelId="{16ED8A87-D4FE-4576-B4A9-07F21121C443}" type="presParOf" srcId="{CB681D76-8C96-4432-BD46-38B41988F78E}" destId="{B6B26D77-F8BB-4618-9C4A-5DFBB961ED81}" srcOrd="3" destOrd="0" presId="urn:microsoft.com/office/officeart/2005/8/layout/process4"/>
    <dgm:cxn modelId="{CABC2B88-54C1-40F2-B4A9-DE2FC007B698}" type="presParOf" srcId="{CB681D76-8C96-4432-BD46-38B41988F78E}" destId="{F158B9C1-5FAC-4DFE-A0D8-2A1F8B45373A}" srcOrd="4" destOrd="0" presId="urn:microsoft.com/office/officeart/2005/8/layout/process4"/>
    <dgm:cxn modelId="{80B4BCF2-BCBE-4165-98FB-ED1A2C208BAA}" type="presParOf" srcId="{CB681D76-8C96-4432-BD46-38B41988F78E}" destId="{AF539F03-B290-4306-A906-C124B9119D33}" srcOrd="5" destOrd="0" presId="urn:microsoft.com/office/officeart/2005/8/layout/process4"/>
    <dgm:cxn modelId="{A9A77146-0DFD-4C26-8105-4AFDF4706B6A}" type="presParOf" srcId="{CB681D76-8C96-4432-BD46-38B41988F78E}" destId="{2CB794CA-F065-42A6-B53D-B947E3B7363E}" srcOrd="6" destOrd="0" presId="urn:microsoft.com/office/officeart/2005/8/layout/process4"/>
    <dgm:cxn modelId="{D6F55AD8-D937-40EB-881F-3A7985DBEFD9}" type="presParOf" srcId="{F036BB61-EB75-48DC-9482-BB8469BBF094}" destId="{DF4DF093-B918-4B34-B1EA-EF0A1EF00EF9}" srcOrd="1" destOrd="0" presId="urn:microsoft.com/office/officeart/2005/8/layout/process4"/>
    <dgm:cxn modelId="{FF385DBD-5EFF-424B-8BC5-EFBC97952C70}" type="presParOf" srcId="{F036BB61-EB75-48DC-9482-BB8469BBF094}" destId="{F4B4D996-8FBC-4AB5-A424-7C742DF3ECBC}" srcOrd="2" destOrd="0" presId="urn:microsoft.com/office/officeart/2005/8/layout/process4"/>
    <dgm:cxn modelId="{A1D1C28A-5208-4B6F-8277-04D3E461007E}" type="presParOf" srcId="{F4B4D996-8FBC-4AB5-A424-7C742DF3ECBC}" destId="{CBFEFD57-4AA7-43E4-8872-2A65F59A7FE4}" srcOrd="0" destOrd="0" presId="urn:microsoft.com/office/officeart/2005/8/layout/process4"/>
    <dgm:cxn modelId="{FA33230D-E106-4E78-8215-84D1C5F18505}" type="presParOf" srcId="{F4B4D996-8FBC-4AB5-A424-7C742DF3ECBC}" destId="{DA7A18E9-62D9-4C65-8117-FBBB4C5AD642}" srcOrd="1" destOrd="0" presId="urn:microsoft.com/office/officeart/2005/8/layout/process4"/>
    <dgm:cxn modelId="{139F2F3C-2C01-4684-9C45-3B1A0A351DA7}" type="presParOf" srcId="{F4B4D996-8FBC-4AB5-A424-7C742DF3ECBC}" destId="{463348E7-43BF-45FF-BC34-5609FC594CB7}" srcOrd="2" destOrd="0" presId="urn:microsoft.com/office/officeart/2005/8/layout/process4"/>
    <dgm:cxn modelId="{7660D16E-AE27-4487-9A7F-204A205A6565}" type="presParOf" srcId="{463348E7-43BF-45FF-BC34-5609FC594CB7}" destId="{9FDA44D3-4519-4F43-9179-23CFAA13A165}" srcOrd="0" destOrd="0" presId="urn:microsoft.com/office/officeart/2005/8/layout/process4"/>
    <dgm:cxn modelId="{184F19E0-0100-4E8B-8038-133374F1FBB1}" type="presParOf" srcId="{463348E7-43BF-45FF-BC34-5609FC594CB7}" destId="{6B3D85F4-A29D-4F9A-9664-B5D772A69E43}" srcOrd="1" destOrd="0" presId="urn:microsoft.com/office/officeart/2005/8/layout/process4"/>
    <dgm:cxn modelId="{FB536B41-3716-4E31-BFD8-1A209C653C50}" type="presParOf" srcId="{463348E7-43BF-45FF-BC34-5609FC594CB7}" destId="{45119863-FA77-4A20-A494-0E002BBF49CC}" srcOrd="2" destOrd="0" presId="urn:microsoft.com/office/officeart/2005/8/layout/process4"/>
    <dgm:cxn modelId="{AF850060-3474-4399-B498-014DF2BE67DE}" type="presParOf" srcId="{463348E7-43BF-45FF-BC34-5609FC594CB7}" destId="{CDFA7EFE-8E8A-491F-A7A1-52467C51A886}" srcOrd="3" destOrd="0" presId="urn:microsoft.com/office/officeart/2005/8/layout/process4"/>
    <dgm:cxn modelId="{3476773C-6C5E-46BA-BE56-1AE942137CFA}" type="presParOf" srcId="{463348E7-43BF-45FF-BC34-5609FC594CB7}" destId="{97C1A7A5-FA66-4ECE-9105-B9D2CC627A53}" srcOrd="4" destOrd="0" presId="urn:microsoft.com/office/officeart/2005/8/layout/process4"/>
    <dgm:cxn modelId="{5EF627EC-A1FB-4EE1-A81C-3D343BE34F5F}" type="presParOf" srcId="{463348E7-43BF-45FF-BC34-5609FC594CB7}" destId="{54BE5799-D379-4919-927D-D4F9A3B6B534}" srcOrd="5" destOrd="0" presId="urn:microsoft.com/office/officeart/2005/8/layout/process4"/>
    <dgm:cxn modelId="{805A228B-6830-4EAD-A3FF-0C572D7DF4B7}" type="presParOf" srcId="{463348E7-43BF-45FF-BC34-5609FC594CB7}" destId="{9B5B53E2-D5F3-4F53-9729-66B020E26AFF}" srcOrd="6" destOrd="0" presId="urn:microsoft.com/office/officeart/2005/8/layout/process4"/>
    <dgm:cxn modelId="{890E1EBF-A197-4C59-8FE2-72AAECFE8734}" type="presParOf" srcId="{F036BB61-EB75-48DC-9482-BB8469BBF094}" destId="{DC0F4F88-17AF-449E-85C9-7ED4EE1596D8}" srcOrd="3" destOrd="0" presId="urn:microsoft.com/office/officeart/2005/8/layout/process4"/>
    <dgm:cxn modelId="{D02C1004-0BD1-4904-A5A8-D77B2EA3E5D5}" type="presParOf" srcId="{F036BB61-EB75-48DC-9482-BB8469BBF094}" destId="{5E0F4E19-8C50-4235-B995-D80D9C522DD8}" srcOrd="4" destOrd="0" presId="urn:microsoft.com/office/officeart/2005/8/layout/process4"/>
    <dgm:cxn modelId="{6EB87B85-6768-4CF2-8F8C-85BA44867E9B}" type="presParOf" srcId="{5E0F4E19-8C50-4235-B995-D80D9C522DD8}" destId="{A9D40F36-4ABA-4FCD-86D2-B2E6434343EC}" srcOrd="0" destOrd="0" presId="urn:microsoft.com/office/officeart/2005/8/layout/process4"/>
    <dgm:cxn modelId="{37C5333B-50D2-42B2-8161-753734073BC2}" type="presParOf" srcId="{5E0F4E19-8C50-4235-B995-D80D9C522DD8}" destId="{2FC344A2-6494-4B22-A83F-6429DEFF4813}" srcOrd="1" destOrd="0" presId="urn:microsoft.com/office/officeart/2005/8/layout/process4"/>
    <dgm:cxn modelId="{136D95E1-1410-45B2-A41F-E081CED0A85E}" type="presParOf" srcId="{5E0F4E19-8C50-4235-B995-D80D9C522DD8}" destId="{50FB530B-900B-49F2-9F8C-1D6A5DF28909}" srcOrd="2" destOrd="0" presId="urn:microsoft.com/office/officeart/2005/8/layout/process4"/>
    <dgm:cxn modelId="{3560BFBC-340F-45DE-B01D-C7298C145D25}" type="presParOf" srcId="{50FB530B-900B-49F2-9F8C-1D6A5DF28909}" destId="{6C2CE984-F53B-4055-AE2A-0D72EBAC8AFD}" srcOrd="0" destOrd="0" presId="urn:microsoft.com/office/officeart/2005/8/layout/process4"/>
    <dgm:cxn modelId="{6A69E7BA-CDB6-4976-99B6-9AF40D8E484C}" type="presParOf" srcId="{50FB530B-900B-49F2-9F8C-1D6A5DF28909}" destId="{8FC6BD84-486C-4EBE-A535-0EF87B52843F}" srcOrd="1" destOrd="0" presId="urn:microsoft.com/office/officeart/2005/8/layout/process4"/>
    <dgm:cxn modelId="{7253ACE1-C9CF-48DE-859A-2A108BC5A61E}" type="presParOf" srcId="{50FB530B-900B-49F2-9F8C-1D6A5DF28909}" destId="{5E94A4ED-1DD5-42E8-B981-33D2DE3A2F0C}" srcOrd="2" destOrd="0" presId="urn:microsoft.com/office/officeart/2005/8/layout/process4"/>
    <dgm:cxn modelId="{B178332C-05D7-40F7-92AE-92171E9F3007}" type="presParOf" srcId="{50FB530B-900B-49F2-9F8C-1D6A5DF28909}" destId="{35EF6C66-6696-40A3-8067-A67C70D55E43}" srcOrd="3" destOrd="0" presId="urn:microsoft.com/office/officeart/2005/8/layout/process4"/>
    <dgm:cxn modelId="{15386AD9-B5AC-4FFB-A435-D4554735A1AC}" type="presParOf" srcId="{50FB530B-900B-49F2-9F8C-1D6A5DF28909}" destId="{A22BDC8E-AF9E-4140-9BFE-EA5C92D60A2F}" srcOrd="4" destOrd="0" presId="urn:microsoft.com/office/officeart/2005/8/layout/process4"/>
    <dgm:cxn modelId="{BD01D764-6592-451C-BFF6-DAEFE425B6BE}" type="presParOf" srcId="{50FB530B-900B-49F2-9F8C-1D6A5DF28909}" destId="{D9F86DF5-E837-410C-9DBC-BCDE8F7286A8}" srcOrd="5" destOrd="0" presId="urn:microsoft.com/office/officeart/2005/8/layout/process4"/>
    <dgm:cxn modelId="{659E0704-FD33-4460-8948-B4E596CE8988}"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colorful4" csCatId="colorful" phldr="1"/>
      <dgm:spPr/>
    </dgm:pt>
    <dgm:pt modelId="{F44D6A40-99BB-4563-8599-03E8726B7F4E}">
      <dgm:prSet phldrT="[Texto]" custT="1"/>
      <dgm:spPr/>
      <dgm:t>
        <a:bodyPr anchor="ctr"/>
        <a:lstStyle/>
        <a:p>
          <a:pPr algn="l"/>
          <a:r>
            <a:rPr lang="es-CO" sz="1100" b="1" dirty="0" smtClean="0">
              <a:solidFill>
                <a:srgbClr val="000000"/>
              </a:solidFill>
              <a:latin typeface="Calibri"/>
              <a:ea typeface="Arial"/>
              <a:cs typeface="Arial"/>
            </a:rPr>
            <a:t>PC01 </a:t>
          </a:r>
          <a:r>
            <a:rPr lang="es-CO" sz="1100" dirty="0" smtClean="0">
              <a:solidFill>
                <a:srgbClr val="000000"/>
              </a:solidFill>
              <a:latin typeface="Calibri"/>
              <a:ea typeface="Arial"/>
              <a:cs typeface="Arial"/>
            </a:rPr>
            <a:t>Órdenes de Compra</a:t>
          </a:r>
          <a:endParaRPr lang="es-CO" sz="1100" dirty="0"/>
        </a:p>
      </dgm:t>
    </dgm:pt>
    <dgm:pt modelId="{B4A5ED2B-5682-4DF2-A035-F0493CE04C63}" type="parTrans" cxnId="{1FF53E3F-0620-4610-8D70-6C02294219AF}">
      <dgm:prSet/>
      <dgm:spPr/>
      <dgm:t>
        <a:bodyPr/>
        <a:lstStyle/>
        <a:p>
          <a:pPr algn="ctr"/>
          <a:endParaRPr lang="es-CO" sz="3200"/>
        </a:p>
      </dgm:t>
    </dgm:pt>
    <dgm:pt modelId="{0B6F1491-7DC2-40B2-8AC3-E42009E9EF63}" type="sibTrans" cxnId="{1FF53E3F-0620-4610-8D70-6C02294219AF}">
      <dgm:prSet custT="1"/>
      <dgm:spPr/>
      <dgm:t>
        <a:bodyPr/>
        <a:lstStyle/>
        <a:p>
          <a:pPr algn="ctr"/>
          <a:endParaRPr lang="es-CO" sz="900"/>
        </a:p>
      </dgm:t>
    </dgm:pt>
    <dgm:pt modelId="{ABA9B907-18D1-421B-B5C6-0C1EA245B242}">
      <dgm:prSet phldrT="[Texto]" custT="1"/>
      <dgm:spPr/>
      <dgm:t>
        <a:bodyPr anchor="ctr"/>
        <a:lstStyle/>
        <a:p>
          <a:pPr algn="l"/>
          <a:r>
            <a:rPr lang="es-CO" sz="1100" b="1" dirty="0" smtClean="0">
              <a:solidFill>
                <a:srgbClr val="000000"/>
              </a:solidFill>
              <a:latin typeface="Calibri"/>
              <a:ea typeface="Arial"/>
              <a:cs typeface="Arial"/>
            </a:rPr>
            <a:t>PC02 </a:t>
          </a:r>
          <a:r>
            <a:rPr lang="es-CO" sz="1100" dirty="0" smtClean="0">
              <a:solidFill>
                <a:srgbClr val="000000"/>
              </a:solidFill>
              <a:latin typeface="Calibri"/>
              <a:ea typeface="Arial"/>
              <a:cs typeface="Arial"/>
            </a:rPr>
            <a:t>Subasta Inversa</a:t>
          </a:r>
          <a:endParaRPr lang="es-CO" sz="1100" dirty="0"/>
        </a:p>
      </dgm:t>
    </dgm:pt>
    <dgm:pt modelId="{21BC3AAE-27D3-4B31-9610-BDC02A271623}" type="parTrans" cxnId="{5B28E5BD-B547-4165-9474-1760E8622ED6}">
      <dgm:prSet/>
      <dgm:spPr/>
      <dgm:t>
        <a:bodyPr/>
        <a:lstStyle/>
        <a:p>
          <a:pPr algn="ctr"/>
          <a:endParaRPr lang="es-CO" sz="3200"/>
        </a:p>
      </dgm:t>
    </dgm:pt>
    <dgm:pt modelId="{A2FB3E97-2E28-4497-8F3E-C68320069811}" type="sibTrans" cxnId="{5B28E5BD-B547-4165-9474-1760E8622ED6}">
      <dgm:prSet custT="1"/>
      <dgm:spPr/>
      <dgm:t>
        <a:bodyPr/>
        <a:lstStyle/>
        <a:p>
          <a:pPr algn="ctr"/>
          <a:endParaRPr lang="es-CO" sz="900"/>
        </a:p>
      </dgm:t>
    </dgm:pt>
    <dgm:pt modelId="{BBC9A66E-7756-4B33-9B2D-3186FC2EF9B7}">
      <dgm:prSet phldrT="[Texto]" custT="1"/>
      <dgm:spPr/>
      <dgm:t>
        <a:bodyPr anchor="ctr"/>
        <a:lstStyle/>
        <a:p>
          <a:pPr algn="l"/>
          <a:r>
            <a:rPr lang="es-CO" sz="1100" b="1" dirty="0" smtClean="0">
              <a:solidFill>
                <a:srgbClr val="000000"/>
              </a:solidFill>
              <a:latin typeface="Calibri"/>
              <a:ea typeface="Arial"/>
              <a:cs typeface="Arial"/>
            </a:rPr>
            <a:t>PC04 </a:t>
          </a:r>
          <a:r>
            <a:rPr lang="es-CO" sz="1100" dirty="0" smtClean="0">
              <a:solidFill>
                <a:srgbClr val="000000"/>
              </a:solidFill>
              <a:latin typeface="Calibri"/>
              <a:ea typeface="Arial"/>
              <a:cs typeface="Arial"/>
            </a:rPr>
            <a:t>Registro de Entidades</a:t>
          </a:r>
          <a:endParaRPr lang="es-CO" sz="1100" dirty="0"/>
        </a:p>
      </dgm:t>
    </dgm:pt>
    <dgm:pt modelId="{6BCAEF0F-0384-4E81-96AA-5168EDABD0F0}" type="parTrans" cxnId="{C2257D39-1C58-4CE3-9EA0-ACB3BFD82334}">
      <dgm:prSet/>
      <dgm:spPr/>
      <dgm:t>
        <a:bodyPr/>
        <a:lstStyle/>
        <a:p>
          <a:pPr algn="ctr"/>
          <a:endParaRPr lang="es-CO" sz="3200"/>
        </a:p>
      </dgm:t>
    </dgm:pt>
    <dgm:pt modelId="{6A518671-5299-45D8-9945-9003AC56B388}" type="sibTrans" cxnId="{C2257D39-1C58-4CE3-9EA0-ACB3BFD82334}">
      <dgm:prSet custT="1"/>
      <dgm:spPr/>
      <dgm:t>
        <a:bodyPr/>
        <a:lstStyle/>
        <a:p>
          <a:pPr algn="ctr"/>
          <a:endParaRPr lang="es-CO" sz="900"/>
        </a:p>
      </dgm:t>
    </dgm:pt>
    <dgm:pt modelId="{CD4EECFE-F0FB-42C0-BBB3-D7C51E9E3E1C}">
      <dgm:prSet phldrT="[Texto]" custT="1"/>
      <dgm:spPr/>
      <dgm:t>
        <a:bodyPr anchor="ctr"/>
        <a:lstStyle/>
        <a:p>
          <a:pPr algn="l"/>
          <a:r>
            <a:rPr lang="es-CO" sz="1100" b="1" dirty="0" smtClean="0">
              <a:solidFill>
                <a:srgbClr val="000000"/>
              </a:solidFill>
              <a:latin typeface="Calibri"/>
              <a:ea typeface="Arial"/>
              <a:cs typeface="Arial"/>
            </a:rPr>
            <a:t>PC03 </a:t>
          </a:r>
          <a:r>
            <a:rPr lang="es-CO" sz="1100" dirty="0" smtClean="0">
              <a:solidFill>
                <a:srgbClr val="000000"/>
              </a:solidFill>
              <a:latin typeface="Calibri"/>
              <a:ea typeface="Arial"/>
              <a:cs typeface="Arial"/>
            </a:rPr>
            <a:t>Facturación</a:t>
          </a:r>
          <a:endParaRPr lang="es-CO" sz="1100" dirty="0"/>
        </a:p>
      </dgm:t>
    </dgm:pt>
    <dgm:pt modelId="{7DB68EA4-918A-49C8-BCC5-38A879BDFA0C}" type="parTrans" cxnId="{12345B78-4E8C-4285-B8BD-5AA8A7F7FC4D}">
      <dgm:prSet/>
      <dgm:spPr/>
      <dgm:t>
        <a:bodyPr/>
        <a:lstStyle/>
        <a:p>
          <a:pPr algn="ctr"/>
          <a:endParaRPr lang="es-CO" sz="3200"/>
        </a:p>
      </dgm:t>
    </dgm:pt>
    <dgm:pt modelId="{81F7F355-C8E5-4011-97AA-C8A08F239329}" type="sibTrans" cxnId="{12345B78-4E8C-4285-B8BD-5AA8A7F7FC4D}">
      <dgm:prSet custT="1"/>
      <dgm:spPr/>
      <dgm:t>
        <a:bodyPr/>
        <a:lstStyle/>
        <a:p>
          <a:pPr algn="ctr"/>
          <a:endParaRPr lang="es-CO" sz="900"/>
        </a:p>
      </dgm:t>
    </dgm:pt>
    <dgm:pt modelId="{CBB1AD8F-1292-4C8C-A488-77AADEF1A6A3}">
      <dgm:prSet phldrT="[Texto]" custT="1"/>
      <dgm:spPr/>
      <dgm:t>
        <a:bodyPr anchor="ctr"/>
        <a:lstStyle/>
        <a:p>
          <a:pPr algn="l"/>
          <a:r>
            <a:rPr lang="es-CO" sz="1100" b="1" dirty="0" smtClean="0">
              <a:solidFill>
                <a:srgbClr val="000000"/>
              </a:solidFill>
              <a:latin typeface="Calibri"/>
              <a:ea typeface="Arial"/>
              <a:cs typeface="Arial"/>
            </a:rPr>
            <a:t>PC05 </a:t>
          </a:r>
          <a:r>
            <a:rPr lang="es-CO" sz="1100" dirty="0" smtClean="0">
              <a:solidFill>
                <a:srgbClr val="000000"/>
              </a:solidFill>
              <a:latin typeface="Calibri"/>
              <a:ea typeface="Arial"/>
              <a:cs typeface="Arial"/>
            </a:rPr>
            <a:t>PQRS</a:t>
          </a:r>
          <a:endParaRPr lang="es-CO" sz="1100" dirty="0"/>
        </a:p>
      </dgm:t>
    </dgm:pt>
    <dgm:pt modelId="{5F04FB46-8936-4DDF-8E92-E25499DCDB01}" type="parTrans" cxnId="{77AF50CB-E9AD-4821-8EA4-09AEF92A998D}">
      <dgm:prSet/>
      <dgm:spPr/>
      <dgm:t>
        <a:bodyPr/>
        <a:lstStyle/>
        <a:p>
          <a:pPr algn="ctr"/>
          <a:endParaRPr lang="es-CO" sz="3200"/>
        </a:p>
      </dgm:t>
    </dgm:pt>
    <dgm:pt modelId="{22E940B4-292F-4E84-8C0E-1383208041FA}" type="sibTrans" cxnId="{77AF50CB-E9AD-4821-8EA4-09AEF92A998D}">
      <dgm:prSet custT="1"/>
      <dgm:spPr/>
      <dgm:t>
        <a:bodyPr/>
        <a:lstStyle/>
        <a:p>
          <a:pPr algn="ctr"/>
          <a:endParaRPr lang="es-CO" sz="900"/>
        </a:p>
      </dgm:t>
    </dgm:pt>
    <dgm:pt modelId="{8A57E2B8-0E88-4FEE-83F1-32EE84233811}">
      <dgm:prSet phldrT="[Texto]" custT="1"/>
      <dgm:spPr>
        <a:solidFill>
          <a:srgbClr val="92D050"/>
        </a:solidFill>
      </dgm:spPr>
      <dgm:t>
        <a:bodyPr anchor="ctr"/>
        <a:lstStyle/>
        <a:p>
          <a:pPr algn="l"/>
          <a:r>
            <a:rPr lang="en-US" sz="1400" b="1" smtClean="0">
              <a:solidFill>
                <a:schemeClr val="tx1"/>
              </a:solidFill>
            </a:rPr>
            <a:t>Total</a:t>
          </a:r>
          <a:endParaRPr lang="es-CO" sz="1400" b="1" dirty="0">
            <a:solidFill>
              <a:schemeClr val="tx1"/>
            </a:solidFill>
          </a:endParaRPr>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C80B9FC0-2587-4245-BB8C-94DB80E34E3D}">
      <dgm:prSet phldrT="[Texto]" custT="1"/>
      <dgm:spPr/>
      <dgm:t>
        <a:bodyPr anchor="ctr"/>
        <a:lstStyle/>
        <a:p>
          <a:pPr algn="l"/>
          <a:r>
            <a:rPr lang="es-CO" sz="1100" b="1" dirty="0" smtClean="0">
              <a:solidFill>
                <a:srgbClr val="000000"/>
              </a:solidFill>
              <a:latin typeface="Calibri"/>
              <a:ea typeface="Arial"/>
              <a:cs typeface="Arial"/>
            </a:rPr>
            <a:t>PC06 </a:t>
          </a:r>
          <a:r>
            <a:rPr lang="es-CO" sz="1100" dirty="0" smtClean="0">
              <a:solidFill>
                <a:srgbClr val="000000"/>
              </a:solidFill>
              <a:latin typeface="Calibri"/>
              <a:ea typeface="Arial"/>
              <a:cs typeface="Arial"/>
            </a:rPr>
            <a:t>Calificaciones</a:t>
          </a:r>
          <a:endParaRPr lang="es-CO" sz="1100" dirty="0"/>
        </a:p>
      </dgm:t>
    </dgm:pt>
    <dgm:pt modelId="{9339AA0A-4D71-48F9-9660-C79F5300B436}" type="parTrans" cxnId="{1984ECCB-FBB0-4DDD-9316-2BD0CDEACB35}">
      <dgm:prSet/>
      <dgm:spPr/>
      <dgm:t>
        <a:bodyPr/>
        <a:lstStyle/>
        <a:p>
          <a:pPr algn="ctr"/>
          <a:endParaRPr lang="es-CO" sz="3200"/>
        </a:p>
      </dgm:t>
    </dgm:pt>
    <dgm:pt modelId="{8C1FDAC3-6D73-43B8-9424-D7AD094C2656}" type="sibTrans" cxnId="{1984ECCB-FBB0-4DDD-9316-2BD0CDEACB35}">
      <dgm:prSet custT="1"/>
      <dgm:spPr/>
      <dgm:t>
        <a:bodyPr/>
        <a:lstStyle/>
        <a:p>
          <a:pPr algn="ctr"/>
          <a:endParaRPr lang="es-CO" sz="900"/>
        </a:p>
      </dgm:t>
    </dgm:pt>
    <dgm:pt modelId="{BF437B24-86D3-400B-9005-8CE63DCA39FE}">
      <dgm:prSet phldrT="[Texto]" custT="1"/>
      <dgm:spPr/>
      <dgm:t>
        <a:bodyPr anchor="ctr"/>
        <a:lstStyle/>
        <a:p>
          <a:pPr algn="ctr"/>
          <a:r>
            <a:rPr lang="en-US" sz="1100" dirty="0" smtClean="0"/>
            <a:t>$107.160.000,00</a:t>
          </a:r>
          <a:endParaRPr lang="es-CO" sz="1100" dirty="0"/>
        </a:p>
      </dgm:t>
    </dgm:pt>
    <dgm:pt modelId="{E323BE97-5DAA-47AD-BF99-BC6EC6F9D09E}" type="parTrans" cxnId="{379A3649-89B6-43B6-B67B-2197D589906B}">
      <dgm:prSet/>
      <dgm:spPr/>
      <dgm:t>
        <a:bodyPr/>
        <a:lstStyle/>
        <a:p>
          <a:pPr algn="ctr"/>
          <a:endParaRPr lang="es-CO"/>
        </a:p>
      </dgm:t>
    </dgm:pt>
    <dgm:pt modelId="{67C6801C-1837-46C0-A067-7B3451F9B523}" type="sibTrans" cxnId="{379A3649-89B6-43B6-B67B-2197D589906B}">
      <dgm:prSet/>
      <dgm:spPr/>
      <dgm:t>
        <a:bodyPr/>
        <a:lstStyle/>
        <a:p>
          <a:pPr algn="ctr"/>
          <a:endParaRPr lang="es-CO"/>
        </a:p>
      </dgm:t>
    </dgm:pt>
    <dgm:pt modelId="{917720D0-66D8-4375-B630-F9AEF73905B8}">
      <dgm:prSet phldrT="[Texto]" custT="1"/>
      <dgm:spPr/>
      <dgm:t>
        <a:bodyPr anchor="ctr"/>
        <a:lstStyle/>
        <a:p>
          <a:pPr algn="ctr"/>
          <a:r>
            <a:rPr lang="en-US" sz="1100" dirty="0" smtClean="0"/>
            <a:t>$28.800.000,00</a:t>
          </a:r>
          <a:endParaRPr lang="es-CO" sz="1100" dirty="0"/>
        </a:p>
      </dgm:t>
    </dgm:pt>
    <dgm:pt modelId="{C923F4BA-1027-4535-8E14-28D5EE20ECFB}" type="parTrans" cxnId="{2CCE2841-C1B1-4025-AC0A-2F48206F5256}">
      <dgm:prSet/>
      <dgm:spPr/>
      <dgm:t>
        <a:bodyPr/>
        <a:lstStyle/>
        <a:p>
          <a:pPr algn="ctr"/>
          <a:endParaRPr lang="es-CO"/>
        </a:p>
      </dgm:t>
    </dgm:pt>
    <dgm:pt modelId="{56FE2DE9-EF79-40E1-994D-564900E4BB3C}" type="sibTrans" cxnId="{2CCE2841-C1B1-4025-AC0A-2F48206F5256}">
      <dgm:prSet/>
      <dgm:spPr/>
      <dgm:t>
        <a:bodyPr/>
        <a:lstStyle/>
        <a:p>
          <a:pPr algn="ctr"/>
          <a:endParaRPr lang="es-CO"/>
        </a:p>
      </dgm:t>
    </dgm:pt>
    <dgm:pt modelId="{E8AEBFF2-8827-49A3-9F2C-47F0DAD090EA}">
      <dgm:prSet phldrT="[Texto]" custT="1"/>
      <dgm:spPr/>
      <dgm:t>
        <a:bodyPr anchor="ctr"/>
        <a:lstStyle/>
        <a:p>
          <a:pPr algn="ctr"/>
          <a:r>
            <a:rPr lang="es-CO" sz="1100" dirty="0" smtClean="0">
              <a:latin typeface="Calibri"/>
              <a:ea typeface="Arial"/>
              <a:cs typeface="Times New Roman"/>
            </a:rPr>
            <a:t>$57.240.000,00 </a:t>
          </a:r>
          <a:endParaRPr lang="es-CO" sz="1100" dirty="0"/>
        </a:p>
      </dgm:t>
    </dgm:pt>
    <dgm:pt modelId="{81C7AC14-90A1-483D-BABD-7FEA8A6735AD}" type="parTrans" cxnId="{F5045F04-9BD6-4DDB-9F3D-73067CD8E08E}">
      <dgm:prSet/>
      <dgm:spPr/>
      <dgm:t>
        <a:bodyPr/>
        <a:lstStyle/>
        <a:p>
          <a:pPr algn="ctr"/>
          <a:endParaRPr lang="es-CO"/>
        </a:p>
      </dgm:t>
    </dgm:pt>
    <dgm:pt modelId="{05A0EE19-5D65-4D9A-8252-0E47EB5AFEF8}" type="sibTrans" cxnId="{F5045F04-9BD6-4DDB-9F3D-73067CD8E08E}">
      <dgm:prSet/>
      <dgm:spPr/>
      <dgm:t>
        <a:bodyPr/>
        <a:lstStyle/>
        <a:p>
          <a:pPr algn="ctr"/>
          <a:endParaRPr lang="es-CO"/>
        </a:p>
      </dgm:t>
    </dgm:pt>
    <dgm:pt modelId="{F0254CCF-1C86-4049-B5BC-48EBF54A952D}">
      <dgm:prSet phldrT="[Texto]" custT="1"/>
      <dgm:spPr/>
      <dgm:t>
        <a:bodyPr anchor="ctr"/>
        <a:lstStyle/>
        <a:p>
          <a:pPr algn="ctr"/>
          <a:r>
            <a:rPr lang="es-CO" sz="1100" dirty="0" smtClean="0">
              <a:latin typeface="Calibri"/>
              <a:ea typeface="Arial"/>
              <a:cs typeface="Times New Roman"/>
            </a:rPr>
            <a:t>$ 30.240.000,00 </a:t>
          </a:r>
          <a:endParaRPr lang="es-CO" sz="1100" dirty="0"/>
        </a:p>
      </dgm:t>
    </dgm:pt>
    <dgm:pt modelId="{45D18DF8-193E-41C2-BE9D-45F01C1E3757}" type="parTrans" cxnId="{79D86594-C0BA-4E29-8DE3-B6B71DE3A509}">
      <dgm:prSet/>
      <dgm:spPr/>
      <dgm:t>
        <a:bodyPr/>
        <a:lstStyle/>
        <a:p>
          <a:pPr algn="ctr"/>
          <a:endParaRPr lang="es-CO"/>
        </a:p>
      </dgm:t>
    </dgm:pt>
    <dgm:pt modelId="{1A8160E9-87EB-4132-95CF-49F1F7C50D75}" type="sibTrans" cxnId="{79D86594-C0BA-4E29-8DE3-B6B71DE3A509}">
      <dgm:prSet/>
      <dgm:spPr/>
      <dgm:t>
        <a:bodyPr/>
        <a:lstStyle/>
        <a:p>
          <a:pPr algn="ctr"/>
          <a:endParaRPr lang="es-CO"/>
        </a:p>
      </dgm:t>
    </dgm:pt>
    <dgm:pt modelId="{822F7DA8-15F4-4517-BA04-2D54962490C0}">
      <dgm:prSet phldrT="[Texto]" custT="1"/>
      <dgm:spPr/>
      <dgm:t>
        <a:bodyPr anchor="ctr"/>
        <a:lstStyle/>
        <a:p>
          <a:pPr algn="ctr"/>
          <a:r>
            <a:rPr lang="es-CO" sz="1100" dirty="0" smtClean="0">
              <a:latin typeface="Calibri"/>
              <a:ea typeface="Arial"/>
              <a:cs typeface="Times New Roman"/>
            </a:rPr>
            <a:t>$ 142.560.000,00 </a:t>
          </a:r>
          <a:endParaRPr lang="es-CO" sz="1100" dirty="0"/>
        </a:p>
      </dgm:t>
    </dgm:pt>
    <dgm:pt modelId="{08CC5928-A15D-4A64-94EF-AEBF42A544FF}" type="sibTrans" cxnId="{17F14269-6E94-463E-A685-254DAED4AEDB}">
      <dgm:prSet/>
      <dgm:spPr/>
      <dgm:t>
        <a:bodyPr/>
        <a:lstStyle/>
        <a:p>
          <a:pPr algn="ctr"/>
          <a:endParaRPr lang="es-CO"/>
        </a:p>
      </dgm:t>
    </dgm:pt>
    <dgm:pt modelId="{93B58AB4-8913-4146-97F5-EC0AA0993EF3}" type="parTrans" cxnId="{17F14269-6E94-463E-A685-254DAED4AEDB}">
      <dgm:prSet/>
      <dgm:spPr/>
      <dgm:t>
        <a:bodyPr/>
        <a:lstStyle/>
        <a:p>
          <a:pPr algn="ctr"/>
          <a:endParaRPr lang="es-CO"/>
        </a:p>
      </dgm:t>
    </dgm:pt>
    <dgm:pt modelId="{F9CF86BF-87E2-43FD-A1B5-E2B85F47AB8E}">
      <dgm:prSet phldrT="[Texto]" custT="1"/>
      <dgm:spPr/>
      <dgm:t>
        <a:bodyPr anchor="ctr"/>
        <a:lstStyle/>
        <a:p>
          <a:pPr algn="ctr"/>
          <a:r>
            <a:rPr lang="es-CO" sz="1100" dirty="0" smtClean="0">
              <a:latin typeface="Calibri"/>
              <a:ea typeface="Arial"/>
              <a:cs typeface="Times New Roman"/>
            </a:rPr>
            <a:t> </a:t>
          </a:r>
          <a:r>
            <a:rPr lang="es-CO" sz="1100" dirty="0" smtClean="0">
              <a:latin typeface="Calibri"/>
              <a:ea typeface="Arial"/>
              <a:cs typeface="Times New Roman"/>
            </a:rPr>
            <a:t>$ 38.880.000,00</a:t>
          </a:r>
          <a:endParaRPr lang="es-CO" sz="1100" dirty="0"/>
        </a:p>
      </dgm:t>
    </dgm:pt>
    <dgm:pt modelId="{5FCD734F-36B6-4376-94D7-DDE2EF940BF7}" type="parTrans" cxnId="{71811994-FCF3-442A-89A2-8E1BAA83DFDD}">
      <dgm:prSet/>
      <dgm:spPr/>
      <dgm:t>
        <a:bodyPr/>
        <a:lstStyle/>
        <a:p>
          <a:endParaRPr lang="es-CO"/>
        </a:p>
      </dgm:t>
    </dgm:pt>
    <dgm:pt modelId="{8BDFFD82-F42A-49B2-9D69-4768CC958DDE}" type="sibTrans" cxnId="{71811994-FCF3-442A-89A2-8E1BAA83DFDD}">
      <dgm:prSet/>
      <dgm:spPr/>
      <dgm:t>
        <a:bodyPr/>
        <a:lstStyle/>
        <a:p>
          <a:endParaRPr lang="es-CO"/>
        </a:p>
      </dgm:t>
    </dgm:pt>
    <dgm:pt modelId="{F002D1F3-F29C-429B-AF97-2157B2066987}">
      <dgm:prSet phldrT="[Texto]" custT="1"/>
      <dgm:spPr>
        <a:solidFill>
          <a:srgbClr val="92D050"/>
        </a:solidFill>
      </dgm:spPr>
      <dgm:t>
        <a:bodyPr anchor="ctr"/>
        <a:lstStyle/>
        <a:p>
          <a:pPr algn="ctr"/>
          <a:r>
            <a:rPr lang="es-CO" sz="1400" b="1" dirty="0" smtClean="0">
              <a:solidFill>
                <a:schemeClr val="tx1"/>
              </a:solidFill>
              <a:latin typeface="Calibri"/>
              <a:ea typeface="Arial"/>
              <a:cs typeface="Times New Roman"/>
            </a:rPr>
            <a:t>$ 404.880.000,00 </a:t>
          </a:r>
          <a:endParaRPr lang="es-CO" sz="1400" b="1" dirty="0">
            <a:solidFill>
              <a:schemeClr val="tx1"/>
            </a:solidFill>
          </a:endParaRPr>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CED7F4C-400E-44F7-9431-D3CDF626B658}" type="pres">
      <dgm:prSet presAssocID="{F44D6A40-99BB-4563-8599-03E8726B7F4E}" presName="linNode" presStyleCnt="0"/>
      <dgm:spPr/>
    </dgm:pt>
    <dgm:pt modelId="{20AEA378-4CF2-4AF0-A485-05EC8EF593E7}" type="pres">
      <dgm:prSet presAssocID="{F44D6A40-99BB-4563-8599-03E8726B7F4E}" presName="parentShp" presStyleLbl="node1" presStyleIdx="0" presStyleCnt="7" custScaleX="83824">
        <dgm:presLayoutVars>
          <dgm:bulletEnabled val="1"/>
        </dgm:presLayoutVars>
      </dgm:prSet>
      <dgm:spPr/>
      <dgm:t>
        <a:bodyPr/>
        <a:lstStyle/>
        <a:p>
          <a:endParaRPr lang="es-CO"/>
        </a:p>
      </dgm:t>
    </dgm:pt>
    <dgm:pt modelId="{EF5159B0-6EE0-4C5E-8663-8C904503594A}" type="pres">
      <dgm:prSet presAssocID="{F44D6A40-99BB-4563-8599-03E8726B7F4E}" presName="childShp" presStyleLbl="bgAccFollowNode1" presStyleIdx="0" presStyleCnt="7">
        <dgm:presLayoutVars>
          <dgm:bulletEnabled val="1"/>
        </dgm:presLayoutVars>
      </dgm:prSet>
      <dgm:spPr/>
      <dgm:t>
        <a:bodyPr/>
        <a:lstStyle/>
        <a:p>
          <a:endParaRPr lang="es-CO"/>
        </a:p>
      </dgm:t>
    </dgm:pt>
    <dgm:pt modelId="{F8F72937-82B7-4198-A041-14ED520315A9}" type="pres">
      <dgm:prSet presAssocID="{0B6F1491-7DC2-40B2-8AC3-E42009E9EF63}" presName="spacing" presStyleCnt="0"/>
      <dgm:spPr/>
    </dgm:pt>
    <dgm:pt modelId="{6887E604-E132-4267-8809-D9E082E29BEC}" type="pres">
      <dgm:prSet presAssocID="{ABA9B907-18D1-421B-B5C6-0C1EA245B242}" presName="linNode" presStyleCnt="0"/>
      <dgm:spPr/>
    </dgm:pt>
    <dgm:pt modelId="{2486793B-82A5-42D5-826E-172E894A6BEA}" type="pres">
      <dgm:prSet presAssocID="{ABA9B907-18D1-421B-B5C6-0C1EA245B242}" presName="parentShp" presStyleLbl="node1" presStyleIdx="1" presStyleCnt="7" custScaleX="83824">
        <dgm:presLayoutVars>
          <dgm:bulletEnabled val="1"/>
        </dgm:presLayoutVars>
      </dgm:prSet>
      <dgm:spPr/>
      <dgm:t>
        <a:bodyPr/>
        <a:lstStyle/>
        <a:p>
          <a:endParaRPr lang="es-CO"/>
        </a:p>
      </dgm:t>
    </dgm:pt>
    <dgm:pt modelId="{41182EF0-0B90-4C68-8616-FA3116F52253}" type="pres">
      <dgm:prSet presAssocID="{ABA9B907-18D1-421B-B5C6-0C1EA245B242}" presName="childShp" presStyleLbl="bgAccFollowNode1" presStyleIdx="1" presStyleCnt="7">
        <dgm:presLayoutVars>
          <dgm:bulletEnabled val="1"/>
        </dgm:presLayoutVars>
      </dgm:prSet>
      <dgm:spPr/>
      <dgm:t>
        <a:bodyPr/>
        <a:lstStyle/>
        <a:p>
          <a:endParaRPr lang="es-CO"/>
        </a:p>
      </dgm:t>
    </dgm:pt>
    <dgm:pt modelId="{B0542567-1786-4CC7-9273-24E54FD80FEC}" type="pres">
      <dgm:prSet presAssocID="{A2FB3E97-2E28-4497-8F3E-C68320069811}" presName="spacing" presStyleCnt="0"/>
      <dgm:spPr/>
    </dgm:pt>
    <dgm:pt modelId="{4E429496-07A8-4D5E-A450-77F7629CDD47}" type="pres">
      <dgm:prSet presAssocID="{BBC9A66E-7756-4B33-9B2D-3186FC2EF9B7}" presName="linNode" presStyleCnt="0"/>
      <dgm:spPr/>
    </dgm:pt>
    <dgm:pt modelId="{80836355-177C-4853-AB90-FBB82D944A50}" type="pres">
      <dgm:prSet presAssocID="{BBC9A66E-7756-4B33-9B2D-3186FC2EF9B7}" presName="parentShp" presStyleLbl="node1" presStyleIdx="2" presStyleCnt="7" custScaleX="83824">
        <dgm:presLayoutVars>
          <dgm:bulletEnabled val="1"/>
        </dgm:presLayoutVars>
      </dgm:prSet>
      <dgm:spPr/>
      <dgm:t>
        <a:bodyPr/>
        <a:lstStyle/>
        <a:p>
          <a:endParaRPr lang="es-CO"/>
        </a:p>
      </dgm:t>
    </dgm:pt>
    <dgm:pt modelId="{0AF9C81D-1D0D-4B7C-B62B-743B40817F8D}" type="pres">
      <dgm:prSet presAssocID="{BBC9A66E-7756-4B33-9B2D-3186FC2EF9B7}" presName="childShp" presStyleLbl="bgAccFollowNode1" presStyleIdx="2" presStyleCnt="7">
        <dgm:presLayoutVars>
          <dgm:bulletEnabled val="1"/>
        </dgm:presLayoutVars>
      </dgm:prSet>
      <dgm:spPr/>
      <dgm:t>
        <a:bodyPr/>
        <a:lstStyle/>
        <a:p>
          <a:endParaRPr lang="es-CO"/>
        </a:p>
      </dgm:t>
    </dgm:pt>
    <dgm:pt modelId="{BDA9D8BA-6154-46C5-A7B5-2A99A23292BA}" type="pres">
      <dgm:prSet presAssocID="{6A518671-5299-45D8-9945-9003AC56B388}" presName="spacing" presStyleCnt="0"/>
      <dgm:spPr/>
    </dgm:pt>
    <dgm:pt modelId="{36002017-3C5D-47D7-A506-8F44B1EB3F89}" type="pres">
      <dgm:prSet presAssocID="{CD4EECFE-F0FB-42C0-BBB3-D7C51E9E3E1C}" presName="linNode" presStyleCnt="0"/>
      <dgm:spPr/>
    </dgm:pt>
    <dgm:pt modelId="{F4A40582-CD5D-4E3F-90D6-2D9BF1AC1DC5}" type="pres">
      <dgm:prSet presAssocID="{CD4EECFE-F0FB-42C0-BBB3-D7C51E9E3E1C}" presName="parentShp" presStyleLbl="node1" presStyleIdx="3" presStyleCnt="7" custScaleX="83824">
        <dgm:presLayoutVars>
          <dgm:bulletEnabled val="1"/>
        </dgm:presLayoutVars>
      </dgm:prSet>
      <dgm:spPr/>
      <dgm:t>
        <a:bodyPr/>
        <a:lstStyle/>
        <a:p>
          <a:endParaRPr lang="es-CO"/>
        </a:p>
      </dgm:t>
    </dgm:pt>
    <dgm:pt modelId="{83CCE84D-F91B-4ECA-9BFD-FF6C5ECC8A1B}" type="pres">
      <dgm:prSet presAssocID="{CD4EECFE-F0FB-42C0-BBB3-D7C51E9E3E1C}" presName="childShp" presStyleLbl="bgAccFollowNode1" presStyleIdx="3" presStyleCnt="7">
        <dgm:presLayoutVars>
          <dgm:bulletEnabled val="1"/>
        </dgm:presLayoutVars>
      </dgm:prSet>
      <dgm:spPr/>
      <dgm:t>
        <a:bodyPr/>
        <a:lstStyle/>
        <a:p>
          <a:endParaRPr lang="es-CO"/>
        </a:p>
      </dgm:t>
    </dgm:pt>
    <dgm:pt modelId="{E62F1379-C8C8-4B63-8511-B522493E59DC}" type="pres">
      <dgm:prSet presAssocID="{81F7F355-C8E5-4011-97AA-C8A08F239329}" presName="spacing" presStyleCnt="0"/>
      <dgm:spPr/>
    </dgm:pt>
    <dgm:pt modelId="{459859C1-9510-4B3F-A426-0B15CC18E4FE}" type="pres">
      <dgm:prSet presAssocID="{CBB1AD8F-1292-4C8C-A488-77AADEF1A6A3}" presName="linNode" presStyleCnt="0"/>
      <dgm:spPr/>
    </dgm:pt>
    <dgm:pt modelId="{7514F029-4AFD-4540-8B16-D6AE7D9305A1}" type="pres">
      <dgm:prSet presAssocID="{CBB1AD8F-1292-4C8C-A488-77AADEF1A6A3}" presName="parentShp" presStyleLbl="node1" presStyleIdx="4" presStyleCnt="7" custScaleX="83824">
        <dgm:presLayoutVars>
          <dgm:bulletEnabled val="1"/>
        </dgm:presLayoutVars>
      </dgm:prSet>
      <dgm:spPr/>
      <dgm:t>
        <a:bodyPr/>
        <a:lstStyle/>
        <a:p>
          <a:endParaRPr lang="es-CO"/>
        </a:p>
      </dgm:t>
    </dgm:pt>
    <dgm:pt modelId="{7B05C011-58FF-4CD2-A34E-0D44719E1030}" type="pres">
      <dgm:prSet presAssocID="{CBB1AD8F-1292-4C8C-A488-77AADEF1A6A3}" presName="childShp" presStyleLbl="bgAccFollowNode1" presStyleIdx="4" presStyleCnt="7">
        <dgm:presLayoutVars>
          <dgm:bulletEnabled val="1"/>
        </dgm:presLayoutVars>
      </dgm:prSet>
      <dgm:spPr/>
      <dgm:t>
        <a:bodyPr/>
        <a:lstStyle/>
        <a:p>
          <a:endParaRPr lang="es-CO"/>
        </a:p>
      </dgm:t>
    </dgm:pt>
    <dgm:pt modelId="{0D7B58D6-241D-4D2A-8342-333C50822749}" type="pres">
      <dgm:prSet presAssocID="{22E940B4-292F-4E84-8C0E-1383208041FA}" presName="spacing" presStyleCnt="0"/>
      <dgm:spPr/>
    </dgm:pt>
    <dgm:pt modelId="{2F6A3CE7-FD87-49EE-947A-42EF84F3C906}" type="pres">
      <dgm:prSet presAssocID="{C80B9FC0-2587-4245-BB8C-94DB80E34E3D}" presName="linNode" presStyleCnt="0"/>
      <dgm:spPr/>
    </dgm:pt>
    <dgm:pt modelId="{27B16624-A4B9-43E4-8591-644B4A0F0127}" type="pres">
      <dgm:prSet presAssocID="{C80B9FC0-2587-4245-BB8C-94DB80E34E3D}" presName="parentShp" presStyleLbl="node1" presStyleIdx="5" presStyleCnt="7" custScaleX="83824">
        <dgm:presLayoutVars>
          <dgm:bulletEnabled val="1"/>
        </dgm:presLayoutVars>
      </dgm:prSet>
      <dgm:spPr/>
      <dgm:t>
        <a:bodyPr/>
        <a:lstStyle/>
        <a:p>
          <a:endParaRPr lang="es-CO"/>
        </a:p>
      </dgm:t>
    </dgm:pt>
    <dgm:pt modelId="{20C6045C-8693-44C8-AECF-4E9E8D80B589}" type="pres">
      <dgm:prSet presAssocID="{C80B9FC0-2587-4245-BB8C-94DB80E34E3D}" presName="childShp" presStyleLbl="bgAccFollowNode1" presStyleIdx="5" presStyleCnt="7">
        <dgm:presLayoutVars>
          <dgm:bulletEnabled val="1"/>
        </dgm:presLayoutVars>
      </dgm:prSet>
      <dgm:spPr/>
      <dgm:t>
        <a:bodyPr/>
        <a:lstStyle/>
        <a:p>
          <a:endParaRPr lang="es-CO"/>
        </a:p>
      </dgm:t>
    </dgm:pt>
    <dgm:pt modelId="{B989170E-5630-4169-B9BE-8D25FBCB0E84}" type="pres">
      <dgm:prSet presAssocID="{8C1FDAC3-6D73-43B8-9424-D7AD094C2656}"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6" presStyleCnt="7" custScaleX="83824">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6" presStyleCnt="7">
        <dgm:presLayoutVars>
          <dgm:bulletEnabled val="1"/>
        </dgm:presLayoutVars>
      </dgm:prSet>
      <dgm:spPr/>
      <dgm:t>
        <a:bodyPr/>
        <a:lstStyle/>
        <a:p>
          <a:endParaRPr lang="es-CO"/>
        </a:p>
      </dgm:t>
    </dgm:pt>
  </dgm:ptLst>
  <dgm:cxnLst>
    <dgm:cxn modelId="{5B28E5BD-B547-4165-9474-1760E8622ED6}" srcId="{7E84A023-6014-4048-B1BB-FA0FC33D4BFF}" destId="{ABA9B907-18D1-421B-B5C6-0C1EA245B242}" srcOrd="1" destOrd="0" parTransId="{21BC3AAE-27D3-4B31-9610-BDC02A271623}" sibTransId="{A2FB3E97-2E28-4497-8F3E-C68320069811}"/>
    <dgm:cxn modelId="{12345B78-4E8C-4285-B8BD-5AA8A7F7FC4D}" srcId="{7E84A023-6014-4048-B1BB-FA0FC33D4BFF}" destId="{CD4EECFE-F0FB-42C0-BBB3-D7C51E9E3E1C}" srcOrd="3" destOrd="0" parTransId="{7DB68EA4-918A-49C8-BCC5-38A879BDFA0C}" sibTransId="{81F7F355-C8E5-4011-97AA-C8A08F239329}"/>
    <dgm:cxn modelId="{FB809BE5-FC1F-463B-956F-0F20F1936020}" srcId="{8A57E2B8-0E88-4FEE-83F1-32EE84233811}" destId="{F002D1F3-F29C-429B-AF97-2157B2066987}" srcOrd="0" destOrd="0" parTransId="{5DAB8B5F-7D91-4ECE-A176-1429C53F97D2}" sibTransId="{262A2447-140D-44D0-A07C-EA02D0FDE9DA}"/>
    <dgm:cxn modelId="{1984ECCB-FBB0-4DDD-9316-2BD0CDEACB35}" srcId="{7E84A023-6014-4048-B1BB-FA0FC33D4BFF}" destId="{C80B9FC0-2587-4245-BB8C-94DB80E34E3D}" srcOrd="5" destOrd="0" parTransId="{9339AA0A-4D71-48F9-9660-C79F5300B436}" sibTransId="{8C1FDAC3-6D73-43B8-9424-D7AD094C2656}"/>
    <dgm:cxn modelId="{379A3649-89B6-43B6-B67B-2197D589906B}" srcId="{F44D6A40-99BB-4563-8599-03E8726B7F4E}" destId="{BF437B24-86D3-400B-9005-8CE63DCA39FE}" srcOrd="0" destOrd="0" parTransId="{E323BE97-5DAA-47AD-BF99-BC6EC6F9D09E}" sibTransId="{67C6801C-1837-46C0-A067-7B3451F9B523}"/>
    <dgm:cxn modelId="{9CBFE194-FC91-42DF-89F8-B5F53C45BDF7}" type="presOf" srcId="{ABA9B907-18D1-421B-B5C6-0C1EA245B242}" destId="{2486793B-82A5-42D5-826E-172E894A6BEA}" srcOrd="0" destOrd="0" presId="urn:microsoft.com/office/officeart/2005/8/layout/vList6"/>
    <dgm:cxn modelId="{4BEC8F4C-64EB-4862-882E-03018D44DF46}" type="presOf" srcId="{BF437B24-86D3-400B-9005-8CE63DCA39FE}" destId="{EF5159B0-6EE0-4C5E-8663-8C904503594A}" srcOrd="0" destOrd="0" presId="urn:microsoft.com/office/officeart/2005/8/layout/vList6"/>
    <dgm:cxn modelId="{C2257D39-1C58-4CE3-9EA0-ACB3BFD82334}" srcId="{7E84A023-6014-4048-B1BB-FA0FC33D4BFF}" destId="{BBC9A66E-7756-4B33-9B2D-3186FC2EF9B7}" srcOrd="2" destOrd="0" parTransId="{6BCAEF0F-0384-4E81-96AA-5168EDABD0F0}" sibTransId="{6A518671-5299-45D8-9945-9003AC56B388}"/>
    <dgm:cxn modelId="{55BD6FE5-2A24-45E0-BC8E-2F13400C383B}" type="presOf" srcId="{F0254CCF-1C86-4049-B5BC-48EBF54A952D}" destId="{20C6045C-8693-44C8-AECF-4E9E8D80B589}" srcOrd="0" destOrd="0" presId="urn:microsoft.com/office/officeart/2005/8/layout/vList6"/>
    <dgm:cxn modelId="{F4A6B407-23EA-48B2-B770-7C7D4843F488}" type="presOf" srcId="{8A57E2B8-0E88-4FEE-83F1-32EE84233811}" destId="{D5C90C03-2478-4E1E-8A6B-FFABBC384EA5}" srcOrd="0" destOrd="0" presId="urn:microsoft.com/office/officeart/2005/8/layout/vList6"/>
    <dgm:cxn modelId="{8559CE0F-C7F8-42BC-8078-78D25BB7A288}" type="presOf" srcId="{822F7DA8-15F4-4517-BA04-2D54962490C0}" destId="{7B05C011-58FF-4CD2-A34E-0D44719E1030}" srcOrd="0" destOrd="0" presId="urn:microsoft.com/office/officeart/2005/8/layout/vList6"/>
    <dgm:cxn modelId="{2CCE2841-C1B1-4025-AC0A-2F48206F5256}" srcId="{ABA9B907-18D1-421B-B5C6-0C1EA245B242}" destId="{917720D0-66D8-4375-B630-F9AEF73905B8}" srcOrd="0" destOrd="0" parTransId="{C923F4BA-1027-4535-8E14-28D5EE20ECFB}" sibTransId="{56FE2DE9-EF79-40E1-994D-564900E4BB3C}"/>
    <dgm:cxn modelId="{1FF53E3F-0620-4610-8D70-6C02294219AF}" srcId="{7E84A023-6014-4048-B1BB-FA0FC33D4BFF}" destId="{F44D6A40-99BB-4563-8599-03E8726B7F4E}" srcOrd="0" destOrd="0" parTransId="{B4A5ED2B-5682-4DF2-A035-F0493CE04C63}" sibTransId="{0B6F1491-7DC2-40B2-8AC3-E42009E9EF63}"/>
    <dgm:cxn modelId="{FF7F2651-6A91-4EB4-8179-E30B5A2417E7}" type="presOf" srcId="{E8AEBFF2-8827-49A3-9F2C-47F0DAD090EA}" destId="{83CCE84D-F91B-4ECA-9BFD-FF6C5ECC8A1B}" srcOrd="0" destOrd="0" presId="urn:microsoft.com/office/officeart/2005/8/layout/vList6"/>
    <dgm:cxn modelId="{71811994-FCF3-442A-89A2-8E1BAA83DFDD}" srcId="{BBC9A66E-7756-4B33-9B2D-3186FC2EF9B7}" destId="{F9CF86BF-87E2-43FD-A1B5-E2B85F47AB8E}" srcOrd="0" destOrd="0" parTransId="{5FCD734F-36B6-4376-94D7-DDE2EF940BF7}" sibTransId="{8BDFFD82-F42A-49B2-9D69-4768CC958DDE}"/>
    <dgm:cxn modelId="{77AF50CB-E9AD-4821-8EA4-09AEF92A998D}" srcId="{7E84A023-6014-4048-B1BB-FA0FC33D4BFF}" destId="{CBB1AD8F-1292-4C8C-A488-77AADEF1A6A3}" srcOrd="4" destOrd="0" parTransId="{5F04FB46-8936-4DDF-8E92-E25499DCDB01}" sibTransId="{22E940B4-292F-4E84-8C0E-1383208041FA}"/>
    <dgm:cxn modelId="{FEA2DE51-AAD7-4E25-B67A-B47DA384B7FD}" type="presOf" srcId="{BBC9A66E-7756-4B33-9B2D-3186FC2EF9B7}" destId="{80836355-177C-4853-AB90-FBB82D944A50}" srcOrd="0" destOrd="0" presId="urn:microsoft.com/office/officeart/2005/8/layout/vList6"/>
    <dgm:cxn modelId="{514A4A69-8F1B-40EB-8B24-7666CA315C70}" type="presOf" srcId="{F44D6A40-99BB-4563-8599-03E8726B7F4E}" destId="{20AEA378-4CF2-4AF0-A485-05EC8EF593E7}" srcOrd="0" destOrd="0" presId="urn:microsoft.com/office/officeart/2005/8/layout/vList6"/>
    <dgm:cxn modelId="{13AE9932-7EB0-4EBF-AA65-817E65770032}" type="presOf" srcId="{F002D1F3-F29C-429B-AF97-2157B2066987}" destId="{3C6D6A84-1F80-4DBB-9CAB-0FF332DC3E50}" srcOrd="0" destOrd="0" presId="urn:microsoft.com/office/officeart/2005/8/layout/vList6"/>
    <dgm:cxn modelId="{01506819-E899-433B-8A85-A9054FA8D517}" type="presOf" srcId="{CBB1AD8F-1292-4C8C-A488-77AADEF1A6A3}" destId="{7514F029-4AFD-4540-8B16-D6AE7D9305A1}" srcOrd="0" destOrd="0" presId="urn:microsoft.com/office/officeart/2005/8/layout/vList6"/>
    <dgm:cxn modelId="{9641967F-55DD-4027-AEFF-22B3E7B98679}" type="presOf" srcId="{7E84A023-6014-4048-B1BB-FA0FC33D4BFF}" destId="{18A27902-A58F-4E87-91DF-433533DC5C0A}" srcOrd="0" destOrd="0" presId="urn:microsoft.com/office/officeart/2005/8/layout/vList6"/>
    <dgm:cxn modelId="{CD436438-E195-4E46-8C25-D405BA7491FF}" type="presOf" srcId="{C80B9FC0-2587-4245-BB8C-94DB80E34E3D}" destId="{27B16624-A4B9-43E4-8591-644B4A0F0127}" srcOrd="0" destOrd="0" presId="urn:microsoft.com/office/officeart/2005/8/layout/vList6"/>
    <dgm:cxn modelId="{17F14269-6E94-463E-A685-254DAED4AEDB}" srcId="{CBB1AD8F-1292-4C8C-A488-77AADEF1A6A3}" destId="{822F7DA8-15F4-4517-BA04-2D54962490C0}" srcOrd="0" destOrd="0" parTransId="{93B58AB4-8913-4146-97F5-EC0AA0993EF3}" sibTransId="{08CC5928-A15D-4A64-94EF-AEBF42A544FF}"/>
    <dgm:cxn modelId="{F5045F04-9BD6-4DDB-9F3D-73067CD8E08E}" srcId="{CD4EECFE-F0FB-42C0-BBB3-D7C51E9E3E1C}" destId="{E8AEBFF2-8827-49A3-9F2C-47F0DAD090EA}" srcOrd="0" destOrd="0" parTransId="{81C7AC14-90A1-483D-BABD-7FEA8A6735AD}" sibTransId="{05A0EE19-5D65-4D9A-8252-0E47EB5AFEF8}"/>
    <dgm:cxn modelId="{F7358094-604C-4DED-9667-A2A9BE221D24}" type="presOf" srcId="{CD4EECFE-F0FB-42C0-BBB3-D7C51E9E3E1C}" destId="{F4A40582-CD5D-4E3F-90D6-2D9BF1AC1DC5}" srcOrd="0" destOrd="0" presId="urn:microsoft.com/office/officeart/2005/8/layout/vList6"/>
    <dgm:cxn modelId="{CA2DC0E0-2B9C-46B6-8399-8B8A5AE14E48}" type="presOf" srcId="{917720D0-66D8-4375-B630-F9AEF73905B8}" destId="{41182EF0-0B90-4C68-8616-FA3116F52253}" srcOrd="0" destOrd="0" presId="urn:microsoft.com/office/officeart/2005/8/layout/vList6"/>
    <dgm:cxn modelId="{23FC009B-5BD5-4F77-A565-14C4467B7E19}" type="presOf" srcId="{F9CF86BF-87E2-43FD-A1B5-E2B85F47AB8E}" destId="{0AF9C81D-1D0D-4B7C-B62B-743B40817F8D}" srcOrd="0" destOrd="0" presId="urn:microsoft.com/office/officeart/2005/8/layout/vList6"/>
    <dgm:cxn modelId="{8EC107E2-DDA9-4670-87FC-D7B55C26BD8E}" srcId="{7E84A023-6014-4048-B1BB-FA0FC33D4BFF}" destId="{8A57E2B8-0E88-4FEE-83F1-32EE84233811}" srcOrd="6" destOrd="0" parTransId="{225BA86B-B86B-4F57-8238-A0E0283E3B44}" sibTransId="{89F320A9-D0F5-4315-8A0A-C7895B347BE8}"/>
    <dgm:cxn modelId="{79D86594-C0BA-4E29-8DE3-B6B71DE3A509}" srcId="{C80B9FC0-2587-4245-BB8C-94DB80E34E3D}" destId="{F0254CCF-1C86-4049-B5BC-48EBF54A952D}" srcOrd="0" destOrd="0" parTransId="{45D18DF8-193E-41C2-BE9D-45F01C1E3757}" sibTransId="{1A8160E9-87EB-4132-95CF-49F1F7C50D75}"/>
    <dgm:cxn modelId="{0F95A601-28E7-4F5C-9320-48D144852280}" type="presParOf" srcId="{18A27902-A58F-4E87-91DF-433533DC5C0A}" destId="{3CED7F4C-400E-44F7-9431-D3CDF626B658}" srcOrd="0" destOrd="0" presId="urn:microsoft.com/office/officeart/2005/8/layout/vList6"/>
    <dgm:cxn modelId="{6F08B201-FF5A-486D-B8A4-2ACBC081EC4D}" type="presParOf" srcId="{3CED7F4C-400E-44F7-9431-D3CDF626B658}" destId="{20AEA378-4CF2-4AF0-A485-05EC8EF593E7}" srcOrd="0" destOrd="0" presId="urn:microsoft.com/office/officeart/2005/8/layout/vList6"/>
    <dgm:cxn modelId="{FEC15648-D1BB-4CC7-AB8D-A2D77BD9F564}" type="presParOf" srcId="{3CED7F4C-400E-44F7-9431-D3CDF626B658}" destId="{EF5159B0-6EE0-4C5E-8663-8C904503594A}" srcOrd="1" destOrd="0" presId="urn:microsoft.com/office/officeart/2005/8/layout/vList6"/>
    <dgm:cxn modelId="{7172DFE6-C540-4BD9-9DC9-1B5DE139C81F}" type="presParOf" srcId="{18A27902-A58F-4E87-91DF-433533DC5C0A}" destId="{F8F72937-82B7-4198-A041-14ED520315A9}" srcOrd="1" destOrd="0" presId="urn:microsoft.com/office/officeart/2005/8/layout/vList6"/>
    <dgm:cxn modelId="{BB3773BC-FDC0-410B-B9F4-271E329331F6}" type="presParOf" srcId="{18A27902-A58F-4E87-91DF-433533DC5C0A}" destId="{6887E604-E132-4267-8809-D9E082E29BEC}" srcOrd="2" destOrd="0" presId="urn:microsoft.com/office/officeart/2005/8/layout/vList6"/>
    <dgm:cxn modelId="{5FB23A50-B49F-4EA5-8764-58976170ED42}" type="presParOf" srcId="{6887E604-E132-4267-8809-D9E082E29BEC}" destId="{2486793B-82A5-42D5-826E-172E894A6BEA}" srcOrd="0" destOrd="0" presId="urn:microsoft.com/office/officeart/2005/8/layout/vList6"/>
    <dgm:cxn modelId="{48F50903-8A48-4DBC-AD61-98808807B0F9}" type="presParOf" srcId="{6887E604-E132-4267-8809-D9E082E29BEC}" destId="{41182EF0-0B90-4C68-8616-FA3116F52253}" srcOrd="1" destOrd="0" presId="urn:microsoft.com/office/officeart/2005/8/layout/vList6"/>
    <dgm:cxn modelId="{D3F730A1-DA85-442A-ADDD-08EB0C2060A7}" type="presParOf" srcId="{18A27902-A58F-4E87-91DF-433533DC5C0A}" destId="{B0542567-1786-4CC7-9273-24E54FD80FEC}" srcOrd="3" destOrd="0" presId="urn:microsoft.com/office/officeart/2005/8/layout/vList6"/>
    <dgm:cxn modelId="{4ACB3C3F-DC9F-4B29-B9F6-16FFA3215DB7}" type="presParOf" srcId="{18A27902-A58F-4E87-91DF-433533DC5C0A}" destId="{4E429496-07A8-4D5E-A450-77F7629CDD47}" srcOrd="4" destOrd="0" presId="urn:microsoft.com/office/officeart/2005/8/layout/vList6"/>
    <dgm:cxn modelId="{26B9F405-B527-4B3F-9215-82699D3915DB}" type="presParOf" srcId="{4E429496-07A8-4D5E-A450-77F7629CDD47}" destId="{80836355-177C-4853-AB90-FBB82D944A50}" srcOrd="0" destOrd="0" presId="urn:microsoft.com/office/officeart/2005/8/layout/vList6"/>
    <dgm:cxn modelId="{12ABDF42-EA34-4564-9C07-82A8545AF83C}" type="presParOf" srcId="{4E429496-07A8-4D5E-A450-77F7629CDD47}" destId="{0AF9C81D-1D0D-4B7C-B62B-743B40817F8D}" srcOrd="1" destOrd="0" presId="urn:microsoft.com/office/officeart/2005/8/layout/vList6"/>
    <dgm:cxn modelId="{843FE458-B3E2-45B9-87C9-5FB06A52F7AD}" type="presParOf" srcId="{18A27902-A58F-4E87-91DF-433533DC5C0A}" destId="{BDA9D8BA-6154-46C5-A7B5-2A99A23292BA}" srcOrd="5" destOrd="0" presId="urn:microsoft.com/office/officeart/2005/8/layout/vList6"/>
    <dgm:cxn modelId="{6603FDEA-39D1-4EA5-B5D6-ACA9DC4D365F}" type="presParOf" srcId="{18A27902-A58F-4E87-91DF-433533DC5C0A}" destId="{36002017-3C5D-47D7-A506-8F44B1EB3F89}" srcOrd="6" destOrd="0" presId="urn:microsoft.com/office/officeart/2005/8/layout/vList6"/>
    <dgm:cxn modelId="{090A3C1B-71B4-48A8-8AE7-040857A6D370}" type="presParOf" srcId="{36002017-3C5D-47D7-A506-8F44B1EB3F89}" destId="{F4A40582-CD5D-4E3F-90D6-2D9BF1AC1DC5}" srcOrd="0" destOrd="0" presId="urn:microsoft.com/office/officeart/2005/8/layout/vList6"/>
    <dgm:cxn modelId="{ADA24E6C-925D-4ADB-9546-9A23DC351C5A}" type="presParOf" srcId="{36002017-3C5D-47D7-A506-8F44B1EB3F89}" destId="{83CCE84D-F91B-4ECA-9BFD-FF6C5ECC8A1B}" srcOrd="1" destOrd="0" presId="urn:microsoft.com/office/officeart/2005/8/layout/vList6"/>
    <dgm:cxn modelId="{90D07FB5-1B87-464D-A12A-251C2DB6C216}" type="presParOf" srcId="{18A27902-A58F-4E87-91DF-433533DC5C0A}" destId="{E62F1379-C8C8-4B63-8511-B522493E59DC}" srcOrd="7" destOrd="0" presId="urn:microsoft.com/office/officeart/2005/8/layout/vList6"/>
    <dgm:cxn modelId="{CD2D1A57-4914-4C1A-930C-96F911B4B1E8}" type="presParOf" srcId="{18A27902-A58F-4E87-91DF-433533DC5C0A}" destId="{459859C1-9510-4B3F-A426-0B15CC18E4FE}" srcOrd="8" destOrd="0" presId="urn:microsoft.com/office/officeart/2005/8/layout/vList6"/>
    <dgm:cxn modelId="{EC4EB64E-6C41-4EBC-AAB6-307B040BD3E2}" type="presParOf" srcId="{459859C1-9510-4B3F-A426-0B15CC18E4FE}" destId="{7514F029-4AFD-4540-8B16-D6AE7D9305A1}" srcOrd="0" destOrd="0" presId="urn:microsoft.com/office/officeart/2005/8/layout/vList6"/>
    <dgm:cxn modelId="{49D8231C-2D31-4318-B843-A081FD401F17}" type="presParOf" srcId="{459859C1-9510-4B3F-A426-0B15CC18E4FE}" destId="{7B05C011-58FF-4CD2-A34E-0D44719E1030}" srcOrd="1" destOrd="0" presId="urn:microsoft.com/office/officeart/2005/8/layout/vList6"/>
    <dgm:cxn modelId="{060FB576-3461-4DFF-A602-F1FCFD6471A0}" type="presParOf" srcId="{18A27902-A58F-4E87-91DF-433533DC5C0A}" destId="{0D7B58D6-241D-4D2A-8342-333C50822749}" srcOrd="9" destOrd="0" presId="urn:microsoft.com/office/officeart/2005/8/layout/vList6"/>
    <dgm:cxn modelId="{217A226D-8E6F-4B94-97BE-93B9BD41B18F}" type="presParOf" srcId="{18A27902-A58F-4E87-91DF-433533DC5C0A}" destId="{2F6A3CE7-FD87-49EE-947A-42EF84F3C906}" srcOrd="10" destOrd="0" presId="urn:microsoft.com/office/officeart/2005/8/layout/vList6"/>
    <dgm:cxn modelId="{297EF427-169D-43D2-8F57-4E56C0453623}" type="presParOf" srcId="{2F6A3CE7-FD87-49EE-947A-42EF84F3C906}" destId="{27B16624-A4B9-43E4-8591-644B4A0F0127}" srcOrd="0" destOrd="0" presId="urn:microsoft.com/office/officeart/2005/8/layout/vList6"/>
    <dgm:cxn modelId="{49A77B82-9508-47B7-8B89-C8B134E9D1D7}" type="presParOf" srcId="{2F6A3CE7-FD87-49EE-947A-42EF84F3C906}" destId="{20C6045C-8693-44C8-AECF-4E9E8D80B589}" srcOrd="1" destOrd="0" presId="urn:microsoft.com/office/officeart/2005/8/layout/vList6"/>
    <dgm:cxn modelId="{30226B73-D015-4225-A731-E86BB85E8570}" type="presParOf" srcId="{18A27902-A58F-4E87-91DF-433533DC5C0A}" destId="{B989170E-5630-4169-B9BE-8D25FBCB0E84}" srcOrd="11" destOrd="0" presId="urn:microsoft.com/office/officeart/2005/8/layout/vList6"/>
    <dgm:cxn modelId="{B2667361-7D29-41CD-B808-F1D9A367C67C}" type="presParOf" srcId="{18A27902-A58F-4E87-91DF-433533DC5C0A}" destId="{68C24B54-9DF8-4947-AA9F-E06B5A0E5AA3}" srcOrd="12" destOrd="0" presId="urn:microsoft.com/office/officeart/2005/8/layout/vList6"/>
    <dgm:cxn modelId="{AFA3FE97-F658-41EC-BBAB-A7B833CF4F46}" type="presParOf" srcId="{68C24B54-9DF8-4947-AA9F-E06B5A0E5AA3}" destId="{D5C90C03-2478-4E1E-8A6B-FFABBC384EA5}" srcOrd="0" destOrd="0" presId="urn:microsoft.com/office/officeart/2005/8/layout/vList6"/>
    <dgm:cxn modelId="{ECF20249-CEEB-40B7-AB2C-7890960D6F8C}"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colorful4" csCatId="colorful" phldr="1"/>
      <dgm:spPr/>
    </dgm:pt>
    <dgm:pt modelId="{F44D6A40-99BB-4563-8599-03E8726B7F4E}">
      <dgm:prSet phldrT="[Texto]" custT="1"/>
      <dgm:spPr/>
      <dgm:t>
        <a:bodyPr anchor="ctr"/>
        <a:lstStyle/>
        <a:p>
          <a:pPr algn="l"/>
          <a:r>
            <a:rPr lang="es-CO" sz="1100" b="1" dirty="0" smtClean="0">
              <a:latin typeface="Calibri"/>
              <a:ea typeface="Arial"/>
              <a:cs typeface="Arial"/>
            </a:rPr>
            <a:t>PC01 </a:t>
          </a:r>
          <a:r>
            <a:rPr lang="es-CO" sz="1100" dirty="0" smtClean="0">
              <a:latin typeface="Calibri"/>
              <a:ea typeface="Arial"/>
              <a:cs typeface="Arial"/>
            </a:rPr>
            <a:t>Órdenes de Compra</a:t>
          </a:r>
          <a:endParaRPr lang="es-CO" sz="1100" dirty="0"/>
        </a:p>
      </dgm:t>
    </dgm:pt>
    <dgm:pt modelId="{B4A5ED2B-5682-4DF2-A035-F0493CE04C63}" type="parTrans" cxnId="{1FF53E3F-0620-4610-8D70-6C02294219AF}">
      <dgm:prSet/>
      <dgm:spPr/>
      <dgm:t>
        <a:bodyPr/>
        <a:lstStyle/>
        <a:p>
          <a:pPr algn="ctr"/>
          <a:endParaRPr lang="es-CO" sz="3200"/>
        </a:p>
      </dgm:t>
    </dgm:pt>
    <dgm:pt modelId="{0B6F1491-7DC2-40B2-8AC3-E42009E9EF63}" type="sibTrans" cxnId="{1FF53E3F-0620-4610-8D70-6C02294219AF}">
      <dgm:prSet custT="1"/>
      <dgm:spPr/>
      <dgm:t>
        <a:bodyPr/>
        <a:lstStyle/>
        <a:p>
          <a:pPr algn="ctr"/>
          <a:endParaRPr lang="es-CO" sz="900"/>
        </a:p>
      </dgm:t>
    </dgm:pt>
    <dgm:pt modelId="{ABA9B907-18D1-421B-B5C6-0C1EA245B242}">
      <dgm:prSet phldrT="[Texto]" custT="1"/>
      <dgm:spPr/>
      <dgm:t>
        <a:bodyPr anchor="ctr"/>
        <a:lstStyle/>
        <a:p>
          <a:pPr algn="l"/>
          <a:r>
            <a:rPr lang="es-CO" sz="1100" b="1" smtClean="0">
              <a:latin typeface="Calibri"/>
              <a:ea typeface="Arial"/>
              <a:cs typeface="Arial"/>
            </a:rPr>
            <a:t>PC02 </a:t>
          </a:r>
          <a:r>
            <a:rPr lang="es-CO" sz="1100" smtClean="0">
              <a:latin typeface="Calibri"/>
              <a:ea typeface="Arial"/>
              <a:cs typeface="Arial"/>
            </a:rPr>
            <a:t>Subasta Inversa</a:t>
          </a:r>
          <a:endParaRPr lang="es-CO" sz="1100" dirty="0"/>
        </a:p>
      </dgm:t>
    </dgm:pt>
    <dgm:pt modelId="{21BC3AAE-27D3-4B31-9610-BDC02A271623}" type="parTrans" cxnId="{5B28E5BD-B547-4165-9474-1760E8622ED6}">
      <dgm:prSet/>
      <dgm:spPr/>
      <dgm:t>
        <a:bodyPr/>
        <a:lstStyle/>
        <a:p>
          <a:pPr algn="ctr"/>
          <a:endParaRPr lang="es-CO" sz="3200"/>
        </a:p>
      </dgm:t>
    </dgm:pt>
    <dgm:pt modelId="{A2FB3E97-2E28-4497-8F3E-C68320069811}" type="sibTrans" cxnId="{5B28E5BD-B547-4165-9474-1760E8622ED6}">
      <dgm:prSet custT="1"/>
      <dgm:spPr/>
      <dgm:t>
        <a:bodyPr/>
        <a:lstStyle/>
        <a:p>
          <a:pPr algn="ctr"/>
          <a:endParaRPr lang="es-CO" sz="900"/>
        </a:p>
      </dgm:t>
    </dgm:pt>
    <dgm:pt modelId="{BBC9A66E-7756-4B33-9B2D-3186FC2EF9B7}">
      <dgm:prSet phldrT="[Texto]" custT="1"/>
      <dgm:spPr/>
      <dgm:t>
        <a:bodyPr anchor="ctr"/>
        <a:lstStyle/>
        <a:p>
          <a:pPr algn="l"/>
          <a:r>
            <a:rPr lang="es-CO" sz="1100" b="1" smtClean="0">
              <a:latin typeface="Calibri"/>
              <a:ea typeface="Arial"/>
              <a:cs typeface="Arial"/>
            </a:rPr>
            <a:t>PC04 </a:t>
          </a:r>
          <a:r>
            <a:rPr lang="es-CO" sz="1100" smtClean="0">
              <a:latin typeface="Calibri"/>
              <a:ea typeface="Arial"/>
              <a:cs typeface="Arial"/>
            </a:rPr>
            <a:t>Registro de Entidades</a:t>
          </a:r>
          <a:endParaRPr lang="es-CO" sz="1100" dirty="0"/>
        </a:p>
      </dgm:t>
    </dgm:pt>
    <dgm:pt modelId="{6BCAEF0F-0384-4E81-96AA-5168EDABD0F0}" type="parTrans" cxnId="{C2257D39-1C58-4CE3-9EA0-ACB3BFD82334}">
      <dgm:prSet/>
      <dgm:spPr/>
      <dgm:t>
        <a:bodyPr/>
        <a:lstStyle/>
        <a:p>
          <a:pPr algn="ctr"/>
          <a:endParaRPr lang="es-CO" sz="3200"/>
        </a:p>
      </dgm:t>
    </dgm:pt>
    <dgm:pt modelId="{6A518671-5299-45D8-9945-9003AC56B388}" type="sibTrans" cxnId="{C2257D39-1C58-4CE3-9EA0-ACB3BFD82334}">
      <dgm:prSet custT="1"/>
      <dgm:spPr/>
      <dgm:t>
        <a:bodyPr/>
        <a:lstStyle/>
        <a:p>
          <a:pPr algn="ctr"/>
          <a:endParaRPr lang="es-CO" sz="900"/>
        </a:p>
      </dgm:t>
    </dgm:pt>
    <dgm:pt modelId="{8A57E2B8-0E88-4FEE-83F1-32EE84233811}">
      <dgm:prSet phldrT="[Texto]" custT="1"/>
      <dgm:spPr/>
      <dgm:t>
        <a:bodyPr anchor="ctr"/>
        <a:lstStyle/>
        <a:p>
          <a:pPr algn="l"/>
          <a:r>
            <a:rPr lang="en-US" sz="1400" b="1" dirty="0" smtClean="0"/>
            <a:t>Total </a:t>
          </a:r>
          <a:r>
            <a:rPr lang="es-ES" sz="1400" b="1" noProof="0" dirty="0" smtClean="0"/>
            <a:t>parcial</a:t>
          </a:r>
          <a:endParaRPr lang="es-ES" sz="1400" b="1" noProof="0" dirty="0"/>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BF437B24-86D3-400B-9005-8CE63DCA39FE}">
      <dgm:prSet phldrT="[Texto]" custT="1"/>
      <dgm:spPr/>
      <dgm:t>
        <a:bodyPr anchor="ctr"/>
        <a:lstStyle/>
        <a:p>
          <a:pPr algn="ctr"/>
          <a:r>
            <a:rPr lang="en-US" sz="1100" dirty="0" smtClean="0"/>
            <a:t>$107.160.000,00</a:t>
          </a:r>
          <a:endParaRPr lang="es-CO" sz="1100" dirty="0"/>
        </a:p>
      </dgm:t>
    </dgm:pt>
    <dgm:pt modelId="{E323BE97-5DAA-47AD-BF99-BC6EC6F9D09E}" type="parTrans" cxnId="{379A3649-89B6-43B6-B67B-2197D589906B}">
      <dgm:prSet/>
      <dgm:spPr/>
      <dgm:t>
        <a:bodyPr/>
        <a:lstStyle/>
        <a:p>
          <a:pPr algn="ctr"/>
          <a:endParaRPr lang="es-CO"/>
        </a:p>
      </dgm:t>
    </dgm:pt>
    <dgm:pt modelId="{67C6801C-1837-46C0-A067-7B3451F9B523}" type="sibTrans" cxnId="{379A3649-89B6-43B6-B67B-2197D589906B}">
      <dgm:prSet/>
      <dgm:spPr/>
      <dgm:t>
        <a:bodyPr/>
        <a:lstStyle/>
        <a:p>
          <a:pPr algn="ctr"/>
          <a:endParaRPr lang="es-CO"/>
        </a:p>
      </dgm:t>
    </dgm:pt>
    <dgm:pt modelId="{917720D0-66D8-4375-B630-F9AEF73905B8}">
      <dgm:prSet phldrT="[Texto]" custT="1"/>
      <dgm:spPr/>
      <dgm:t>
        <a:bodyPr anchor="ctr"/>
        <a:lstStyle/>
        <a:p>
          <a:pPr algn="ctr"/>
          <a:r>
            <a:rPr lang="en-US" sz="1100" dirty="0" smtClean="0"/>
            <a:t>$28.800.000,00</a:t>
          </a:r>
          <a:endParaRPr lang="es-CO" sz="1100" dirty="0"/>
        </a:p>
      </dgm:t>
    </dgm:pt>
    <dgm:pt modelId="{C923F4BA-1027-4535-8E14-28D5EE20ECFB}" type="parTrans" cxnId="{2CCE2841-C1B1-4025-AC0A-2F48206F5256}">
      <dgm:prSet/>
      <dgm:spPr/>
      <dgm:t>
        <a:bodyPr/>
        <a:lstStyle/>
        <a:p>
          <a:pPr algn="ctr"/>
          <a:endParaRPr lang="es-CO"/>
        </a:p>
      </dgm:t>
    </dgm:pt>
    <dgm:pt modelId="{56FE2DE9-EF79-40E1-994D-564900E4BB3C}" type="sibTrans" cxnId="{2CCE2841-C1B1-4025-AC0A-2F48206F5256}">
      <dgm:prSet/>
      <dgm:spPr/>
      <dgm:t>
        <a:bodyPr/>
        <a:lstStyle/>
        <a:p>
          <a:pPr algn="ctr"/>
          <a:endParaRPr lang="es-CO"/>
        </a:p>
      </dgm:t>
    </dgm:pt>
    <dgm:pt modelId="{F9CF86BF-87E2-43FD-A1B5-E2B85F47AB8E}">
      <dgm:prSet phldrT="[Texto]" custT="1"/>
      <dgm:spPr/>
      <dgm:t>
        <a:bodyPr anchor="ctr"/>
        <a:lstStyle/>
        <a:p>
          <a:pPr algn="ctr"/>
          <a:r>
            <a:rPr lang="es-CO" sz="1100" dirty="0" smtClean="0">
              <a:latin typeface="Calibri"/>
              <a:ea typeface="Arial"/>
              <a:cs typeface="Times New Roman"/>
            </a:rPr>
            <a:t> </a:t>
          </a:r>
          <a:r>
            <a:rPr lang="es-CO" sz="1100" dirty="0" smtClean="0">
              <a:latin typeface="Calibri"/>
              <a:ea typeface="Arial"/>
              <a:cs typeface="Times New Roman"/>
            </a:rPr>
            <a:t>$ 38.880.000,00</a:t>
          </a:r>
          <a:endParaRPr lang="es-CO" sz="1100" dirty="0"/>
        </a:p>
      </dgm:t>
    </dgm:pt>
    <dgm:pt modelId="{5FCD734F-36B6-4376-94D7-DDE2EF940BF7}" type="parTrans" cxnId="{71811994-FCF3-442A-89A2-8E1BAA83DFDD}">
      <dgm:prSet/>
      <dgm:spPr/>
      <dgm:t>
        <a:bodyPr/>
        <a:lstStyle/>
        <a:p>
          <a:endParaRPr lang="es-CO"/>
        </a:p>
      </dgm:t>
    </dgm:pt>
    <dgm:pt modelId="{8BDFFD82-F42A-49B2-9D69-4768CC958DDE}" type="sibTrans" cxnId="{71811994-FCF3-442A-89A2-8E1BAA83DFDD}">
      <dgm:prSet/>
      <dgm:spPr/>
      <dgm:t>
        <a:bodyPr/>
        <a:lstStyle/>
        <a:p>
          <a:endParaRPr lang="es-CO"/>
        </a:p>
      </dgm:t>
    </dgm:pt>
    <dgm:pt modelId="{F002D1F3-F29C-429B-AF97-2157B2066987}">
      <dgm:prSet phldrT="[Texto]" custT="1"/>
      <dgm:spPr/>
      <dgm:t>
        <a:bodyPr anchor="ctr"/>
        <a:lstStyle/>
        <a:p>
          <a:pPr algn="ctr"/>
          <a:r>
            <a:rPr lang="es-CO" sz="1400" b="1" smtClean="0">
              <a:latin typeface="Calibri"/>
              <a:cs typeface="Times New Roman"/>
            </a:rPr>
            <a:t>$174.840.000,00</a:t>
          </a:r>
          <a:endParaRPr lang="es-CO" sz="1400" b="1" dirty="0"/>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CED7F4C-400E-44F7-9431-D3CDF626B658}" type="pres">
      <dgm:prSet presAssocID="{F44D6A40-99BB-4563-8599-03E8726B7F4E}" presName="linNode" presStyleCnt="0"/>
      <dgm:spPr/>
    </dgm:pt>
    <dgm:pt modelId="{20AEA378-4CF2-4AF0-A485-05EC8EF593E7}" type="pres">
      <dgm:prSet presAssocID="{F44D6A40-99BB-4563-8599-03E8726B7F4E}" presName="parentShp" presStyleLbl="node1" presStyleIdx="0" presStyleCnt="4" custScaleX="83824" custLinFactNeighborX="-6097">
        <dgm:presLayoutVars>
          <dgm:bulletEnabled val="1"/>
        </dgm:presLayoutVars>
      </dgm:prSet>
      <dgm:spPr/>
      <dgm:t>
        <a:bodyPr/>
        <a:lstStyle/>
        <a:p>
          <a:endParaRPr lang="es-CO"/>
        </a:p>
      </dgm:t>
    </dgm:pt>
    <dgm:pt modelId="{EF5159B0-6EE0-4C5E-8663-8C904503594A}" type="pres">
      <dgm:prSet presAssocID="{F44D6A40-99BB-4563-8599-03E8726B7F4E}" presName="childShp" presStyleLbl="bgAccFollowNode1" presStyleIdx="0" presStyleCnt="4" custScaleX="86394" custLinFactNeighborX="-9147">
        <dgm:presLayoutVars>
          <dgm:bulletEnabled val="1"/>
        </dgm:presLayoutVars>
      </dgm:prSet>
      <dgm:spPr/>
      <dgm:t>
        <a:bodyPr/>
        <a:lstStyle/>
        <a:p>
          <a:endParaRPr lang="es-CO"/>
        </a:p>
      </dgm:t>
    </dgm:pt>
    <dgm:pt modelId="{F8F72937-82B7-4198-A041-14ED520315A9}" type="pres">
      <dgm:prSet presAssocID="{0B6F1491-7DC2-40B2-8AC3-E42009E9EF63}" presName="spacing" presStyleCnt="0"/>
      <dgm:spPr/>
    </dgm:pt>
    <dgm:pt modelId="{6887E604-E132-4267-8809-D9E082E29BEC}" type="pres">
      <dgm:prSet presAssocID="{ABA9B907-18D1-421B-B5C6-0C1EA245B242}" presName="linNode" presStyleCnt="0"/>
      <dgm:spPr/>
    </dgm:pt>
    <dgm:pt modelId="{2486793B-82A5-42D5-826E-172E894A6BEA}" type="pres">
      <dgm:prSet presAssocID="{ABA9B907-18D1-421B-B5C6-0C1EA245B242}" presName="parentShp" presStyleLbl="node1" presStyleIdx="1" presStyleCnt="4" custScaleX="83824" custLinFactNeighborX="-6097">
        <dgm:presLayoutVars>
          <dgm:bulletEnabled val="1"/>
        </dgm:presLayoutVars>
      </dgm:prSet>
      <dgm:spPr/>
      <dgm:t>
        <a:bodyPr/>
        <a:lstStyle/>
        <a:p>
          <a:endParaRPr lang="es-CO"/>
        </a:p>
      </dgm:t>
    </dgm:pt>
    <dgm:pt modelId="{41182EF0-0B90-4C68-8616-FA3116F52253}" type="pres">
      <dgm:prSet presAssocID="{ABA9B907-18D1-421B-B5C6-0C1EA245B242}" presName="childShp" presStyleLbl="bgAccFollowNode1" presStyleIdx="1" presStyleCnt="4" custScaleX="86394" custLinFactNeighborX="-9147">
        <dgm:presLayoutVars>
          <dgm:bulletEnabled val="1"/>
        </dgm:presLayoutVars>
      </dgm:prSet>
      <dgm:spPr/>
      <dgm:t>
        <a:bodyPr/>
        <a:lstStyle/>
        <a:p>
          <a:endParaRPr lang="es-CO"/>
        </a:p>
      </dgm:t>
    </dgm:pt>
    <dgm:pt modelId="{B0542567-1786-4CC7-9273-24E54FD80FEC}" type="pres">
      <dgm:prSet presAssocID="{A2FB3E97-2E28-4497-8F3E-C68320069811}" presName="spacing" presStyleCnt="0"/>
      <dgm:spPr/>
    </dgm:pt>
    <dgm:pt modelId="{4E429496-07A8-4D5E-A450-77F7629CDD47}" type="pres">
      <dgm:prSet presAssocID="{BBC9A66E-7756-4B33-9B2D-3186FC2EF9B7}" presName="linNode" presStyleCnt="0"/>
      <dgm:spPr/>
    </dgm:pt>
    <dgm:pt modelId="{80836355-177C-4853-AB90-FBB82D944A50}" type="pres">
      <dgm:prSet presAssocID="{BBC9A66E-7756-4B33-9B2D-3186FC2EF9B7}" presName="parentShp" presStyleLbl="node1" presStyleIdx="2" presStyleCnt="4" custScaleX="83824" custLinFactNeighborX="-6097">
        <dgm:presLayoutVars>
          <dgm:bulletEnabled val="1"/>
        </dgm:presLayoutVars>
      </dgm:prSet>
      <dgm:spPr/>
      <dgm:t>
        <a:bodyPr/>
        <a:lstStyle/>
        <a:p>
          <a:endParaRPr lang="es-CO"/>
        </a:p>
      </dgm:t>
    </dgm:pt>
    <dgm:pt modelId="{0AF9C81D-1D0D-4B7C-B62B-743B40817F8D}" type="pres">
      <dgm:prSet presAssocID="{BBC9A66E-7756-4B33-9B2D-3186FC2EF9B7}" presName="childShp" presStyleLbl="bgAccFollowNode1" presStyleIdx="2" presStyleCnt="4" custScaleX="86394" custLinFactNeighborX="-9147">
        <dgm:presLayoutVars>
          <dgm:bulletEnabled val="1"/>
        </dgm:presLayoutVars>
      </dgm:prSet>
      <dgm:spPr/>
      <dgm:t>
        <a:bodyPr/>
        <a:lstStyle/>
        <a:p>
          <a:endParaRPr lang="es-CO"/>
        </a:p>
      </dgm:t>
    </dgm:pt>
    <dgm:pt modelId="{BDA9D8BA-6154-46C5-A7B5-2A99A23292BA}" type="pres">
      <dgm:prSet presAssocID="{6A518671-5299-45D8-9945-9003AC56B388}"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4493" custLinFactNeighborX="-1570">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ScaleX="87460" custLinFactNeighborX="-4183">
        <dgm:presLayoutVars>
          <dgm:bulletEnabled val="1"/>
        </dgm:presLayoutVars>
      </dgm:prSet>
      <dgm:spPr/>
      <dgm:t>
        <a:bodyPr/>
        <a:lstStyle/>
        <a:p>
          <a:endParaRPr lang="es-CO"/>
        </a:p>
      </dgm:t>
    </dgm:pt>
  </dgm:ptLst>
  <dgm:cxnLst>
    <dgm:cxn modelId="{F4D3163B-52CD-451C-BA84-723ECBCF5371}" type="presOf" srcId="{BF437B24-86D3-400B-9005-8CE63DCA39FE}" destId="{EF5159B0-6EE0-4C5E-8663-8C904503594A}" srcOrd="0" destOrd="0" presId="urn:microsoft.com/office/officeart/2005/8/layout/vList6"/>
    <dgm:cxn modelId="{87F24479-B977-480B-8B6D-DF40898D6A1F}" type="presOf" srcId="{BBC9A66E-7756-4B33-9B2D-3186FC2EF9B7}" destId="{80836355-177C-4853-AB90-FBB82D944A50}" srcOrd="0" destOrd="0" presId="urn:microsoft.com/office/officeart/2005/8/layout/vList6"/>
    <dgm:cxn modelId="{0FCCF022-DBF1-4F84-B8AA-2757B8DD09C2}" type="presOf" srcId="{F002D1F3-F29C-429B-AF97-2157B2066987}" destId="{3C6D6A84-1F80-4DBB-9CAB-0FF332DC3E50}" srcOrd="0" destOrd="0" presId="urn:microsoft.com/office/officeart/2005/8/layout/vList6"/>
    <dgm:cxn modelId="{4BAD94D7-2933-4A3B-B7C8-43D9DE535099}" type="presOf" srcId="{ABA9B907-18D1-421B-B5C6-0C1EA245B242}" destId="{2486793B-82A5-42D5-826E-172E894A6BEA}" srcOrd="0" destOrd="0" presId="urn:microsoft.com/office/officeart/2005/8/layout/vList6"/>
    <dgm:cxn modelId="{E7E4E48C-94DF-431F-BCF8-3F385BB1B2D0}" type="presOf" srcId="{F9CF86BF-87E2-43FD-A1B5-E2B85F47AB8E}" destId="{0AF9C81D-1D0D-4B7C-B62B-743B40817F8D}" srcOrd="0" destOrd="0" presId="urn:microsoft.com/office/officeart/2005/8/layout/vList6"/>
    <dgm:cxn modelId="{87CAA400-43E9-4D04-B357-8AE538C70509}" type="presOf" srcId="{7E84A023-6014-4048-B1BB-FA0FC33D4BFF}" destId="{18A27902-A58F-4E87-91DF-433533DC5C0A}" srcOrd="0" destOrd="0" presId="urn:microsoft.com/office/officeart/2005/8/layout/vList6"/>
    <dgm:cxn modelId="{5DD27E7F-10B7-44F4-B14B-0DDE28F66F48}" type="presOf" srcId="{8A57E2B8-0E88-4FEE-83F1-32EE84233811}" destId="{D5C90C03-2478-4E1E-8A6B-FFABBC384EA5}" srcOrd="0" destOrd="0" presId="urn:microsoft.com/office/officeart/2005/8/layout/vList6"/>
    <dgm:cxn modelId="{2CCE2841-C1B1-4025-AC0A-2F48206F5256}" srcId="{ABA9B907-18D1-421B-B5C6-0C1EA245B242}" destId="{917720D0-66D8-4375-B630-F9AEF73905B8}" srcOrd="0" destOrd="0" parTransId="{C923F4BA-1027-4535-8E14-28D5EE20ECFB}" sibTransId="{56FE2DE9-EF79-40E1-994D-564900E4BB3C}"/>
    <dgm:cxn modelId="{FB809BE5-FC1F-463B-956F-0F20F1936020}" srcId="{8A57E2B8-0E88-4FEE-83F1-32EE84233811}" destId="{F002D1F3-F29C-429B-AF97-2157B2066987}" srcOrd="0" destOrd="0" parTransId="{5DAB8B5F-7D91-4ECE-A176-1429C53F97D2}" sibTransId="{262A2447-140D-44D0-A07C-EA02D0FDE9DA}"/>
    <dgm:cxn modelId="{1FF53E3F-0620-4610-8D70-6C02294219AF}" srcId="{7E84A023-6014-4048-B1BB-FA0FC33D4BFF}" destId="{F44D6A40-99BB-4563-8599-03E8726B7F4E}" srcOrd="0" destOrd="0" parTransId="{B4A5ED2B-5682-4DF2-A035-F0493CE04C63}" sibTransId="{0B6F1491-7DC2-40B2-8AC3-E42009E9EF63}"/>
    <dgm:cxn modelId="{60186A15-F781-4E2C-8EE0-E7745CF8AF8E}" type="presOf" srcId="{F44D6A40-99BB-4563-8599-03E8726B7F4E}" destId="{20AEA378-4CF2-4AF0-A485-05EC8EF593E7}" srcOrd="0" destOrd="0" presId="urn:microsoft.com/office/officeart/2005/8/layout/vList6"/>
    <dgm:cxn modelId="{C2257D39-1C58-4CE3-9EA0-ACB3BFD82334}" srcId="{7E84A023-6014-4048-B1BB-FA0FC33D4BFF}" destId="{BBC9A66E-7756-4B33-9B2D-3186FC2EF9B7}" srcOrd="2" destOrd="0" parTransId="{6BCAEF0F-0384-4E81-96AA-5168EDABD0F0}" sibTransId="{6A518671-5299-45D8-9945-9003AC56B388}"/>
    <dgm:cxn modelId="{5B28E5BD-B547-4165-9474-1760E8622ED6}" srcId="{7E84A023-6014-4048-B1BB-FA0FC33D4BFF}" destId="{ABA9B907-18D1-421B-B5C6-0C1EA245B242}" srcOrd="1" destOrd="0" parTransId="{21BC3AAE-27D3-4B31-9610-BDC02A271623}" sibTransId="{A2FB3E97-2E28-4497-8F3E-C68320069811}"/>
    <dgm:cxn modelId="{8EC107E2-DDA9-4670-87FC-D7B55C26BD8E}" srcId="{7E84A023-6014-4048-B1BB-FA0FC33D4BFF}" destId="{8A57E2B8-0E88-4FEE-83F1-32EE84233811}" srcOrd="3" destOrd="0" parTransId="{225BA86B-B86B-4F57-8238-A0E0283E3B44}" sibTransId="{89F320A9-D0F5-4315-8A0A-C7895B347BE8}"/>
    <dgm:cxn modelId="{029FE42B-24AD-45F3-B745-A10303F50D8B}" type="presOf" srcId="{917720D0-66D8-4375-B630-F9AEF73905B8}" destId="{41182EF0-0B90-4C68-8616-FA3116F52253}" srcOrd="0" destOrd="0" presId="urn:microsoft.com/office/officeart/2005/8/layout/vList6"/>
    <dgm:cxn modelId="{71811994-FCF3-442A-89A2-8E1BAA83DFDD}" srcId="{BBC9A66E-7756-4B33-9B2D-3186FC2EF9B7}" destId="{F9CF86BF-87E2-43FD-A1B5-E2B85F47AB8E}" srcOrd="0" destOrd="0" parTransId="{5FCD734F-36B6-4376-94D7-DDE2EF940BF7}" sibTransId="{8BDFFD82-F42A-49B2-9D69-4768CC958DDE}"/>
    <dgm:cxn modelId="{379A3649-89B6-43B6-B67B-2197D589906B}" srcId="{F44D6A40-99BB-4563-8599-03E8726B7F4E}" destId="{BF437B24-86D3-400B-9005-8CE63DCA39FE}" srcOrd="0" destOrd="0" parTransId="{E323BE97-5DAA-47AD-BF99-BC6EC6F9D09E}" sibTransId="{67C6801C-1837-46C0-A067-7B3451F9B523}"/>
    <dgm:cxn modelId="{DDA1CB11-1012-44BC-BD2F-9102A6A96764}" type="presParOf" srcId="{18A27902-A58F-4E87-91DF-433533DC5C0A}" destId="{3CED7F4C-400E-44F7-9431-D3CDF626B658}" srcOrd="0" destOrd="0" presId="urn:microsoft.com/office/officeart/2005/8/layout/vList6"/>
    <dgm:cxn modelId="{5455FB62-E3C7-4BEE-8287-4572076036A4}" type="presParOf" srcId="{3CED7F4C-400E-44F7-9431-D3CDF626B658}" destId="{20AEA378-4CF2-4AF0-A485-05EC8EF593E7}" srcOrd="0" destOrd="0" presId="urn:microsoft.com/office/officeart/2005/8/layout/vList6"/>
    <dgm:cxn modelId="{16477225-21DC-49F7-BA30-C9C5FB62C00B}" type="presParOf" srcId="{3CED7F4C-400E-44F7-9431-D3CDF626B658}" destId="{EF5159B0-6EE0-4C5E-8663-8C904503594A}" srcOrd="1" destOrd="0" presId="urn:microsoft.com/office/officeart/2005/8/layout/vList6"/>
    <dgm:cxn modelId="{152DF096-803B-4265-8ECB-F6B45FD96087}" type="presParOf" srcId="{18A27902-A58F-4E87-91DF-433533DC5C0A}" destId="{F8F72937-82B7-4198-A041-14ED520315A9}" srcOrd="1" destOrd="0" presId="urn:microsoft.com/office/officeart/2005/8/layout/vList6"/>
    <dgm:cxn modelId="{D94C32ED-8AEB-4021-9EEA-97322C60433D}" type="presParOf" srcId="{18A27902-A58F-4E87-91DF-433533DC5C0A}" destId="{6887E604-E132-4267-8809-D9E082E29BEC}" srcOrd="2" destOrd="0" presId="urn:microsoft.com/office/officeart/2005/8/layout/vList6"/>
    <dgm:cxn modelId="{5747AFE6-722B-4F04-8CBA-8355B2D4E08B}" type="presParOf" srcId="{6887E604-E132-4267-8809-D9E082E29BEC}" destId="{2486793B-82A5-42D5-826E-172E894A6BEA}" srcOrd="0" destOrd="0" presId="urn:microsoft.com/office/officeart/2005/8/layout/vList6"/>
    <dgm:cxn modelId="{D620F8C7-2E0A-4F0F-9F6C-F47E071D09AD}" type="presParOf" srcId="{6887E604-E132-4267-8809-D9E082E29BEC}" destId="{41182EF0-0B90-4C68-8616-FA3116F52253}" srcOrd="1" destOrd="0" presId="urn:microsoft.com/office/officeart/2005/8/layout/vList6"/>
    <dgm:cxn modelId="{AD7D7266-46BD-4E15-8B0B-126B4F18BB94}" type="presParOf" srcId="{18A27902-A58F-4E87-91DF-433533DC5C0A}" destId="{B0542567-1786-4CC7-9273-24E54FD80FEC}" srcOrd="3" destOrd="0" presId="urn:microsoft.com/office/officeart/2005/8/layout/vList6"/>
    <dgm:cxn modelId="{A5B45FFE-90AA-4FC4-BBAF-C9EEA35E2EFA}" type="presParOf" srcId="{18A27902-A58F-4E87-91DF-433533DC5C0A}" destId="{4E429496-07A8-4D5E-A450-77F7629CDD47}" srcOrd="4" destOrd="0" presId="urn:microsoft.com/office/officeart/2005/8/layout/vList6"/>
    <dgm:cxn modelId="{B16DBC65-BE99-48C3-93AE-884A26277F30}" type="presParOf" srcId="{4E429496-07A8-4D5E-A450-77F7629CDD47}" destId="{80836355-177C-4853-AB90-FBB82D944A50}" srcOrd="0" destOrd="0" presId="urn:microsoft.com/office/officeart/2005/8/layout/vList6"/>
    <dgm:cxn modelId="{6A57F72F-50DC-4468-A047-C77413662F75}" type="presParOf" srcId="{4E429496-07A8-4D5E-A450-77F7629CDD47}" destId="{0AF9C81D-1D0D-4B7C-B62B-743B40817F8D}" srcOrd="1" destOrd="0" presId="urn:microsoft.com/office/officeart/2005/8/layout/vList6"/>
    <dgm:cxn modelId="{A9746949-FC47-407C-9789-E6077580E092}" type="presParOf" srcId="{18A27902-A58F-4E87-91DF-433533DC5C0A}" destId="{BDA9D8BA-6154-46C5-A7B5-2A99A23292BA}" srcOrd="5" destOrd="0" presId="urn:microsoft.com/office/officeart/2005/8/layout/vList6"/>
    <dgm:cxn modelId="{C5F47E53-6B45-4687-8FA6-C4E53841FC4C}" type="presParOf" srcId="{18A27902-A58F-4E87-91DF-433533DC5C0A}" destId="{68C24B54-9DF8-4947-AA9F-E06B5A0E5AA3}" srcOrd="6" destOrd="0" presId="urn:microsoft.com/office/officeart/2005/8/layout/vList6"/>
    <dgm:cxn modelId="{BAE103E2-DCBC-4AC9-A7EE-56B56131DD77}" type="presParOf" srcId="{68C24B54-9DF8-4947-AA9F-E06B5A0E5AA3}" destId="{D5C90C03-2478-4E1E-8A6B-FFABBC384EA5}" srcOrd="0" destOrd="0" presId="urn:microsoft.com/office/officeart/2005/8/layout/vList6"/>
    <dgm:cxn modelId="{ECC97DCD-6674-4EF0-8E36-53EE02CE9322}"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accent2_5" csCatId="accent2" phldr="1"/>
      <dgm:spPr/>
    </dgm:pt>
    <dgm:pt modelId="{CD4EECFE-F0FB-42C0-BBB3-D7C51E9E3E1C}">
      <dgm:prSet phldrT="[Texto]" custT="1"/>
      <dgm:spPr/>
      <dgm:t>
        <a:bodyPr anchor="ctr"/>
        <a:lstStyle/>
        <a:p>
          <a:pPr algn="l"/>
          <a:r>
            <a:rPr lang="es-CO" sz="1100" b="1" smtClean="0">
              <a:latin typeface="Calibri"/>
              <a:ea typeface="Arial"/>
              <a:cs typeface="Arial"/>
            </a:rPr>
            <a:t>PC03 </a:t>
          </a:r>
          <a:r>
            <a:rPr lang="es-CO" sz="1100" smtClean="0">
              <a:latin typeface="Calibri"/>
              <a:ea typeface="Arial"/>
              <a:cs typeface="Arial"/>
            </a:rPr>
            <a:t>Facturación</a:t>
          </a:r>
          <a:endParaRPr lang="es-CO" sz="1100" dirty="0"/>
        </a:p>
      </dgm:t>
    </dgm:pt>
    <dgm:pt modelId="{7DB68EA4-918A-49C8-BCC5-38A879BDFA0C}" type="parTrans" cxnId="{12345B78-4E8C-4285-B8BD-5AA8A7F7FC4D}">
      <dgm:prSet/>
      <dgm:spPr/>
      <dgm:t>
        <a:bodyPr/>
        <a:lstStyle/>
        <a:p>
          <a:pPr algn="ctr"/>
          <a:endParaRPr lang="es-CO" sz="3200"/>
        </a:p>
      </dgm:t>
    </dgm:pt>
    <dgm:pt modelId="{81F7F355-C8E5-4011-97AA-C8A08F239329}" type="sibTrans" cxnId="{12345B78-4E8C-4285-B8BD-5AA8A7F7FC4D}">
      <dgm:prSet custT="1"/>
      <dgm:spPr/>
      <dgm:t>
        <a:bodyPr/>
        <a:lstStyle/>
        <a:p>
          <a:pPr algn="ctr"/>
          <a:endParaRPr lang="es-CO" sz="900"/>
        </a:p>
      </dgm:t>
    </dgm:pt>
    <dgm:pt modelId="{CBB1AD8F-1292-4C8C-A488-77AADEF1A6A3}">
      <dgm:prSet phldrT="[Texto]" custT="1"/>
      <dgm:spPr/>
      <dgm:t>
        <a:bodyPr anchor="ctr"/>
        <a:lstStyle/>
        <a:p>
          <a:pPr algn="l"/>
          <a:r>
            <a:rPr lang="es-CO" sz="1100" b="1" smtClean="0">
              <a:latin typeface="Calibri"/>
              <a:ea typeface="Arial"/>
              <a:cs typeface="Arial"/>
            </a:rPr>
            <a:t>PC05 </a:t>
          </a:r>
          <a:r>
            <a:rPr lang="es-CO" sz="1100" smtClean="0">
              <a:latin typeface="Calibri"/>
              <a:ea typeface="Arial"/>
              <a:cs typeface="Arial"/>
            </a:rPr>
            <a:t>PQRS</a:t>
          </a:r>
          <a:endParaRPr lang="es-CO" sz="1100" dirty="0"/>
        </a:p>
      </dgm:t>
    </dgm:pt>
    <dgm:pt modelId="{5F04FB46-8936-4DDF-8E92-E25499DCDB01}" type="parTrans" cxnId="{77AF50CB-E9AD-4821-8EA4-09AEF92A998D}">
      <dgm:prSet/>
      <dgm:spPr/>
      <dgm:t>
        <a:bodyPr/>
        <a:lstStyle/>
        <a:p>
          <a:pPr algn="ctr"/>
          <a:endParaRPr lang="es-CO" sz="3200"/>
        </a:p>
      </dgm:t>
    </dgm:pt>
    <dgm:pt modelId="{22E940B4-292F-4E84-8C0E-1383208041FA}" type="sibTrans" cxnId="{77AF50CB-E9AD-4821-8EA4-09AEF92A998D}">
      <dgm:prSet custT="1"/>
      <dgm:spPr/>
      <dgm:t>
        <a:bodyPr/>
        <a:lstStyle/>
        <a:p>
          <a:pPr algn="ctr"/>
          <a:endParaRPr lang="es-CO" sz="900"/>
        </a:p>
      </dgm:t>
    </dgm:pt>
    <dgm:pt modelId="{8A57E2B8-0E88-4FEE-83F1-32EE84233811}">
      <dgm:prSet phldrT="[Texto]" custT="1"/>
      <dgm:spPr>
        <a:solidFill>
          <a:srgbClr val="92D050"/>
        </a:solidFill>
      </dgm:spPr>
      <dgm:t>
        <a:bodyPr anchor="ctr"/>
        <a:lstStyle/>
        <a:p>
          <a:pPr algn="l"/>
          <a:r>
            <a:rPr lang="en-US" sz="1400" b="1" smtClean="0">
              <a:solidFill>
                <a:schemeClr val="tx1"/>
              </a:solidFill>
            </a:rPr>
            <a:t>Total</a:t>
          </a:r>
          <a:endParaRPr lang="es-CO" sz="1400" b="1" dirty="0">
            <a:solidFill>
              <a:schemeClr val="tx1"/>
            </a:solidFill>
          </a:endParaRPr>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C80B9FC0-2587-4245-BB8C-94DB80E34E3D}">
      <dgm:prSet phldrT="[Texto]" custT="1"/>
      <dgm:spPr/>
      <dgm:t>
        <a:bodyPr anchor="ctr"/>
        <a:lstStyle/>
        <a:p>
          <a:pPr algn="l"/>
          <a:r>
            <a:rPr lang="es-CO" sz="1100" b="1" smtClean="0">
              <a:latin typeface="Calibri"/>
              <a:ea typeface="Arial"/>
              <a:cs typeface="Arial"/>
            </a:rPr>
            <a:t>PC06 </a:t>
          </a:r>
          <a:r>
            <a:rPr lang="es-CO" sz="1100" smtClean="0">
              <a:latin typeface="Calibri"/>
              <a:ea typeface="Arial"/>
              <a:cs typeface="Arial"/>
            </a:rPr>
            <a:t>Calificaciones</a:t>
          </a:r>
          <a:endParaRPr lang="es-CO" sz="1100" dirty="0"/>
        </a:p>
      </dgm:t>
    </dgm:pt>
    <dgm:pt modelId="{9339AA0A-4D71-48F9-9660-C79F5300B436}" type="parTrans" cxnId="{1984ECCB-FBB0-4DDD-9316-2BD0CDEACB35}">
      <dgm:prSet/>
      <dgm:spPr/>
      <dgm:t>
        <a:bodyPr/>
        <a:lstStyle/>
        <a:p>
          <a:pPr algn="ctr"/>
          <a:endParaRPr lang="es-CO" sz="3200"/>
        </a:p>
      </dgm:t>
    </dgm:pt>
    <dgm:pt modelId="{8C1FDAC3-6D73-43B8-9424-D7AD094C2656}" type="sibTrans" cxnId="{1984ECCB-FBB0-4DDD-9316-2BD0CDEACB35}">
      <dgm:prSet custT="1"/>
      <dgm:spPr/>
      <dgm:t>
        <a:bodyPr/>
        <a:lstStyle/>
        <a:p>
          <a:pPr algn="ctr"/>
          <a:endParaRPr lang="es-CO" sz="900"/>
        </a:p>
      </dgm:t>
    </dgm:pt>
    <dgm:pt modelId="{E8AEBFF2-8827-49A3-9F2C-47F0DAD090EA}">
      <dgm:prSet phldrT="[Texto]" custT="1"/>
      <dgm:spPr/>
      <dgm:t>
        <a:bodyPr anchor="ctr"/>
        <a:lstStyle/>
        <a:p>
          <a:pPr algn="ctr"/>
          <a:r>
            <a:rPr lang="es-CO" sz="1100" dirty="0" smtClean="0">
              <a:latin typeface="Calibri"/>
              <a:ea typeface="Arial"/>
              <a:cs typeface="Times New Roman"/>
            </a:rPr>
            <a:t>$57.240.000,00 </a:t>
          </a:r>
          <a:endParaRPr lang="es-CO" sz="1100" dirty="0"/>
        </a:p>
      </dgm:t>
    </dgm:pt>
    <dgm:pt modelId="{81C7AC14-90A1-483D-BABD-7FEA8A6735AD}" type="parTrans" cxnId="{F5045F04-9BD6-4DDB-9F3D-73067CD8E08E}">
      <dgm:prSet/>
      <dgm:spPr/>
      <dgm:t>
        <a:bodyPr/>
        <a:lstStyle/>
        <a:p>
          <a:pPr algn="ctr"/>
          <a:endParaRPr lang="es-CO"/>
        </a:p>
      </dgm:t>
    </dgm:pt>
    <dgm:pt modelId="{05A0EE19-5D65-4D9A-8252-0E47EB5AFEF8}" type="sibTrans" cxnId="{F5045F04-9BD6-4DDB-9F3D-73067CD8E08E}">
      <dgm:prSet/>
      <dgm:spPr/>
      <dgm:t>
        <a:bodyPr/>
        <a:lstStyle/>
        <a:p>
          <a:pPr algn="ctr"/>
          <a:endParaRPr lang="es-CO"/>
        </a:p>
      </dgm:t>
    </dgm:pt>
    <dgm:pt modelId="{F0254CCF-1C86-4049-B5BC-48EBF54A952D}">
      <dgm:prSet phldrT="[Texto]" custT="1"/>
      <dgm:spPr/>
      <dgm:t>
        <a:bodyPr anchor="ctr"/>
        <a:lstStyle/>
        <a:p>
          <a:pPr algn="ctr"/>
          <a:r>
            <a:rPr lang="es-CO" sz="1100" dirty="0" smtClean="0">
              <a:latin typeface="Calibri"/>
              <a:ea typeface="Arial"/>
              <a:cs typeface="Times New Roman"/>
            </a:rPr>
            <a:t>$ 30.240.000,00 </a:t>
          </a:r>
          <a:endParaRPr lang="es-CO" sz="1100" dirty="0"/>
        </a:p>
      </dgm:t>
    </dgm:pt>
    <dgm:pt modelId="{45D18DF8-193E-41C2-BE9D-45F01C1E3757}" type="parTrans" cxnId="{79D86594-C0BA-4E29-8DE3-B6B71DE3A509}">
      <dgm:prSet/>
      <dgm:spPr/>
      <dgm:t>
        <a:bodyPr/>
        <a:lstStyle/>
        <a:p>
          <a:pPr algn="ctr"/>
          <a:endParaRPr lang="es-CO"/>
        </a:p>
      </dgm:t>
    </dgm:pt>
    <dgm:pt modelId="{1A8160E9-87EB-4132-95CF-49F1F7C50D75}" type="sibTrans" cxnId="{79D86594-C0BA-4E29-8DE3-B6B71DE3A509}">
      <dgm:prSet/>
      <dgm:spPr/>
      <dgm:t>
        <a:bodyPr/>
        <a:lstStyle/>
        <a:p>
          <a:pPr algn="ctr"/>
          <a:endParaRPr lang="es-CO"/>
        </a:p>
      </dgm:t>
    </dgm:pt>
    <dgm:pt modelId="{822F7DA8-15F4-4517-BA04-2D54962490C0}">
      <dgm:prSet phldrT="[Texto]" custT="1"/>
      <dgm:spPr/>
      <dgm:t>
        <a:bodyPr anchor="ctr"/>
        <a:lstStyle/>
        <a:p>
          <a:pPr algn="ctr"/>
          <a:r>
            <a:rPr lang="es-CO" sz="1100" dirty="0" smtClean="0">
              <a:latin typeface="Calibri"/>
              <a:ea typeface="Arial"/>
              <a:cs typeface="Times New Roman"/>
            </a:rPr>
            <a:t>$ 142.560.000,00 </a:t>
          </a:r>
          <a:endParaRPr lang="es-CO" sz="1100" dirty="0"/>
        </a:p>
      </dgm:t>
    </dgm:pt>
    <dgm:pt modelId="{08CC5928-A15D-4A64-94EF-AEBF42A544FF}" type="sibTrans" cxnId="{17F14269-6E94-463E-A685-254DAED4AEDB}">
      <dgm:prSet/>
      <dgm:spPr/>
      <dgm:t>
        <a:bodyPr/>
        <a:lstStyle/>
        <a:p>
          <a:pPr algn="ctr"/>
          <a:endParaRPr lang="es-CO"/>
        </a:p>
      </dgm:t>
    </dgm:pt>
    <dgm:pt modelId="{93B58AB4-8913-4146-97F5-EC0AA0993EF3}" type="parTrans" cxnId="{17F14269-6E94-463E-A685-254DAED4AEDB}">
      <dgm:prSet/>
      <dgm:spPr/>
      <dgm:t>
        <a:bodyPr/>
        <a:lstStyle/>
        <a:p>
          <a:pPr algn="ctr"/>
          <a:endParaRPr lang="es-CO"/>
        </a:p>
      </dgm:t>
    </dgm:pt>
    <dgm:pt modelId="{F002D1F3-F29C-429B-AF97-2157B2066987}">
      <dgm:prSet phldrT="[Texto]" custT="1"/>
      <dgm:spPr>
        <a:solidFill>
          <a:srgbClr val="92D050"/>
        </a:solidFill>
      </dgm:spPr>
      <dgm:t>
        <a:bodyPr anchor="ctr"/>
        <a:lstStyle/>
        <a:p>
          <a:pPr algn="ctr"/>
          <a:r>
            <a:rPr lang="es-CO" sz="1400" b="1" smtClean="0">
              <a:solidFill>
                <a:schemeClr val="tx1"/>
              </a:solidFill>
              <a:latin typeface="Calibri"/>
              <a:ea typeface="Arial"/>
              <a:cs typeface="Times New Roman"/>
            </a:rPr>
            <a:t>$ 404.880.000,00 </a:t>
          </a:r>
          <a:endParaRPr lang="es-CO" sz="1400" b="1" dirty="0">
            <a:solidFill>
              <a:schemeClr val="tx1"/>
            </a:solidFill>
          </a:endParaRPr>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6002017-3C5D-47D7-A506-8F44B1EB3F89}" type="pres">
      <dgm:prSet presAssocID="{CD4EECFE-F0FB-42C0-BBB3-D7C51E9E3E1C}" presName="linNode" presStyleCnt="0"/>
      <dgm:spPr/>
    </dgm:pt>
    <dgm:pt modelId="{F4A40582-CD5D-4E3F-90D6-2D9BF1AC1DC5}" type="pres">
      <dgm:prSet presAssocID="{CD4EECFE-F0FB-42C0-BBB3-D7C51E9E3E1C}" presName="parentShp" presStyleLbl="node1" presStyleIdx="0" presStyleCnt="4" custScaleX="83824" custLinFactNeighborX="-6097">
        <dgm:presLayoutVars>
          <dgm:bulletEnabled val="1"/>
        </dgm:presLayoutVars>
      </dgm:prSet>
      <dgm:spPr/>
      <dgm:t>
        <a:bodyPr/>
        <a:lstStyle/>
        <a:p>
          <a:endParaRPr lang="es-CO"/>
        </a:p>
      </dgm:t>
    </dgm:pt>
    <dgm:pt modelId="{83CCE84D-F91B-4ECA-9BFD-FF6C5ECC8A1B}" type="pres">
      <dgm:prSet presAssocID="{CD4EECFE-F0FB-42C0-BBB3-D7C51E9E3E1C}" presName="childShp" presStyleLbl="bgAccFollowNode1" presStyleIdx="0" presStyleCnt="4" custScaleX="86394" custLinFactNeighborX="-9147">
        <dgm:presLayoutVars>
          <dgm:bulletEnabled val="1"/>
        </dgm:presLayoutVars>
      </dgm:prSet>
      <dgm:spPr/>
      <dgm:t>
        <a:bodyPr/>
        <a:lstStyle/>
        <a:p>
          <a:endParaRPr lang="es-CO"/>
        </a:p>
      </dgm:t>
    </dgm:pt>
    <dgm:pt modelId="{E62F1379-C8C8-4B63-8511-B522493E59DC}" type="pres">
      <dgm:prSet presAssocID="{81F7F355-C8E5-4011-97AA-C8A08F239329}" presName="spacing" presStyleCnt="0"/>
      <dgm:spPr/>
    </dgm:pt>
    <dgm:pt modelId="{459859C1-9510-4B3F-A426-0B15CC18E4FE}" type="pres">
      <dgm:prSet presAssocID="{CBB1AD8F-1292-4C8C-A488-77AADEF1A6A3}" presName="linNode" presStyleCnt="0"/>
      <dgm:spPr/>
    </dgm:pt>
    <dgm:pt modelId="{7514F029-4AFD-4540-8B16-D6AE7D9305A1}" type="pres">
      <dgm:prSet presAssocID="{CBB1AD8F-1292-4C8C-A488-77AADEF1A6A3}" presName="parentShp" presStyleLbl="node1" presStyleIdx="1" presStyleCnt="4" custScaleX="83824" custLinFactNeighborX="-6097">
        <dgm:presLayoutVars>
          <dgm:bulletEnabled val="1"/>
        </dgm:presLayoutVars>
      </dgm:prSet>
      <dgm:spPr/>
      <dgm:t>
        <a:bodyPr/>
        <a:lstStyle/>
        <a:p>
          <a:endParaRPr lang="es-CO"/>
        </a:p>
      </dgm:t>
    </dgm:pt>
    <dgm:pt modelId="{7B05C011-58FF-4CD2-A34E-0D44719E1030}" type="pres">
      <dgm:prSet presAssocID="{CBB1AD8F-1292-4C8C-A488-77AADEF1A6A3}" presName="childShp" presStyleLbl="bgAccFollowNode1" presStyleIdx="1" presStyleCnt="4" custScaleX="86394" custLinFactNeighborX="-9147">
        <dgm:presLayoutVars>
          <dgm:bulletEnabled val="1"/>
        </dgm:presLayoutVars>
      </dgm:prSet>
      <dgm:spPr/>
      <dgm:t>
        <a:bodyPr/>
        <a:lstStyle/>
        <a:p>
          <a:endParaRPr lang="es-CO"/>
        </a:p>
      </dgm:t>
    </dgm:pt>
    <dgm:pt modelId="{0D7B58D6-241D-4D2A-8342-333C50822749}" type="pres">
      <dgm:prSet presAssocID="{22E940B4-292F-4E84-8C0E-1383208041FA}" presName="spacing" presStyleCnt="0"/>
      <dgm:spPr/>
    </dgm:pt>
    <dgm:pt modelId="{2F6A3CE7-FD87-49EE-947A-42EF84F3C906}" type="pres">
      <dgm:prSet presAssocID="{C80B9FC0-2587-4245-BB8C-94DB80E34E3D}" presName="linNode" presStyleCnt="0"/>
      <dgm:spPr/>
    </dgm:pt>
    <dgm:pt modelId="{27B16624-A4B9-43E4-8591-644B4A0F0127}" type="pres">
      <dgm:prSet presAssocID="{C80B9FC0-2587-4245-BB8C-94DB80E34E3D}" presName="parentShp" presStyleLbl="node1" presStyleIdx="2" presStyleCnt="4" custScaleX="83824" custLinFactNeighborX="-6097">
        <dgm:presLayoutVars>
          <dgm:bulletEnabled val="1"/>
        </dgm:presLayoutVars>
      </dgm:prSet>
      <dgm:spPr/>
      <dgm:t>
        <a:bodyPr/>
        <a:lstStyle/>
        <a:p>
          <a:endParaRPr lang="es-CO"/>
        </a:p>
      </dgm:t>
    </dgm:pt>
    <dgm:pt modelId="{20C6045C-8693-44C8-AECF-4E9E8D80B589}" type="pres">
      <dgm:prSet presAssocID="{C80B9FC0-2587-4245-BB8C-94DB80E34E3D}" presName="childShp" presStyleLbl="bgAccFollowNode1" presStyleIdx="2" presStyleCnt="4" custScaleX="86394" custLinFactNeighborX="-9147">
        <dgm:presLayoutVars>
          <dgm:bulletEnabled val="1"/>
        </dgm:presLayoutVars>
      </dgm:prSet>
      <dgm:spPr/>
      <dgm:t>
        <a:bodyPr/>
        <a:lstStyle/>
        <a:p>
          <a:endParaRPr lang="es-CO"/>
        </a:p>
      </dgm:t>
    </dgm:pt>
    <dgm:pt modelId="{B989170E-5630-4169-B9BE-8D25FBCB0E84}" type="pres">
      <dgm:prSet presAssocID="{8C1FDAC3-6D73-43B8-9424-D7AD094C2656}"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3824" custLinFactNeighborX="706">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LinFactNeighborX="1059">
        <dgm:presLayoutVars>
          <dgm:bulletEnabled val="1"/>
        </dgm:presLayoutVars>
      </dgm:prSet>
      <dgm:spPr/>
      <dgm:t>
        <a:bodyPr/>
        <a:lstStyle/>
        <a:p>
          <a:endParaRPr lang="es-CO"/>
        </a:p>
      </dgm:t>
    </dgm:pt>
  </dgm:ptLst>
  <dgm:cxnLst>
    <dgm:cxn modelId="{BBD4CF3F-5430-45A4-B5A6-E15558406B7A}" type="presOf" srcId="{CBB1AD8F-1292-4C8C-A488-77AADEF1A6A3}" destId="{7514F029-4AFD-4540-8B16-D6AE7D9305A1}" srcOrd="0" destOrd="0" presId="urn:microsoft.com/office/officeart/2005/8/layout/vList6"/>
    <dgm:cxn modelId="{79D86594-C0BA-4E29-8DE3-B6B71DE3A509}" srcId="{C80B9FC0-2587-4245-BB8C-94DB80E34E3D}" destId="{F0254CCF-1C86-4049-B5BC-48EBF54A952D}" srcOrd="0" destOrd="0" parTransId="{45D18DF8-193E-41C2-BE9D-45F01C1E3757}" sibTransId="{1A8160E9-87EB-4132-95CF-49F1F7C50D75}"/>
    <dgm:cxn modelId="{D5EDD914-78BF-499D-9E98-563A7D5DC233}" type="presOf" srcId="{CD4EECFE-F0FB-42C0-BBB3-D7C51E9E3E1C}" destId="{F4A40582-CD5D-4E3F-90D6-2D9BF1AC1DC5}" srcOrd="0" destOrd="0" presId="urn:microsoft.com/office/officeart/2005/8/layout/vList6"/>
    <dgm:cxn modelId="{46480FB7-2AC0-467B-AE68-050D66AD8905}" type="presOf" srcId="{F0254CCF-1C86-4049-B5BC-48EBF54A952D}" destId="{20C6045C-8693-44C8-AECF-4E9E8D80B589}" srcOrd="0" destOrd="0" presId="urn:microsoft.com/office/officeart/2005/8/layout/vList6"/>
    <dgm:cxn modelId="{5DB59529-AF25-467F-B6C9-0F0CEE384D8E}" type="presOf" srcId="{8A57E2B8-0E88-4FEE-83F1-32EE84233811}" destId="{D5C90C03-2478-4E1E-8A6B-FFABBC384EA5}" srcOrd="0" destOrd="0" presId="urn:microsoft.com/office/officeart/2005/8/layout/vList6"/>
    <dgm:cxn modelId="{1984ECCB-FBB0-4DDD-9316-2BD0CDEACB35}" srcId="{7E84A023-6014-4048-B1BB-FA0FC33D4BFF}" destId="{C80B9FC0-2587-4245-BB8C-94DB80E34E3D}" srcOrd="2" destOrd="0" parTransId="{9339AA0A-4D71-48F9-9660-C79F5300B436}" sibTransId="{8C1FDAC3-6D73-43B8-9424-D7AD094C2656}"/>
    <dgm:cxn modelId="{83F63AD2-DF37-4D13-896A-39EDD3737CBB}" type="presOf" srcId="{C80B9FC0-2587-4245-BB8C-94DB80E34E3D}" destId="{27B16624-A4B9-43E4-8591-644B4A0F0127}" srcOrd="0" destOrd="0" presId="urn:microsoft.com/office/officeart/2005/8/layout/vList6"/>
    <dgm:cxn modelId="{17F14269-6E94-463E-A685-254DAED4AEDB}" srcId="{CBB1AD8F-1292-4C8C-A488-77AADEF1A6A3}" destId="{822F7DA8-15F4-4517-BA04-2D54962490C0}" srcOrd="0" destOrd="0" parTransId="{93B58AB4-8913-4146-97F5-EC0AA0993EF3}" sibTransId="{08CC5928-A15D-4A64-94EF-AEBF42A544FF}"/>
    <dgm:cxn modelId="{12345B78-4E8C-4285-B8BD-5AA8A7F7FC4D}" srcId="{7E84A023-6014-4048-B1BB-FA0FC33D4BFF}" destId="{CD4EECFE-F0FB-42C0-BBB3-D7C51E9E3E1C}" srcOrd="0" destOrd="0" parTransId="{7DB68EA4-918A-49C8-BCC5-38A879BDFA0C}" sibTransId="{81F7F355-C8E5-4011-97AA-C8A08F239329}"/>
    <dgm:cxn modelId="{BC790689-C951-4485-9333-D329F2448891}" type="presOf" srcId="{E8AEBFF2-8827-49A3-9F2C-47F0DAD090EA}" destId="{83CCE84D-F91B-4ECA-9BFD-FF6C5ECC8A1B}" srcOrd="0" destOrd="0" presId="urn:microsoft.com/office/officeart/2005/8/layout/vList6"/>
    <dgm:cxn modelId="{73253056-EA5F-4B32-A314-18FE2FC6FABC}" type="presOf" srcId="{7E84A023-6014-4048-B1BB-FA0FC33D4BFF}" destId="{18A27902-A58F-4E87-91DF-433533DC5C0A}" srcOrd="0" destOrd="0" presId="urn:microsoft.com/office/officeart/2005/8/layout/vList6"/>
    <dgm:cxn modelId="{FB809BE5-FC1F-463B-956F-0F20F1936020}" srcId="{8A57E2B8-0E88-4FEE-83F1-32EE84233811}" destId="{F002D1F3-F29C-429B-AF97-2157B2066987}" srcOrd="0" destOrd="0" parTransId="{5DAB8B5F-7D91-4ECE-A176-1429C53F97D2}" sibTransId="{262A2447-140D-44D0-A07C-EA02D0FDE9DA}"/>
    <dgm:cxn modelId="{F5045F04-9BD6-4DDB-9F3D-73067CD8E08E}" srcId="{CD4EECFE-F0FB-42C0-BBB3-D7C51E9E3E1C}" destId="{E8AEBFF2-8827-49A3-9F2C-47F0DAD090EA}" srcOrd="0" destOrd="0" parTransId="{81C7AC14-90A1-483D-BABD-7FEA8A6735AD}" sibTransId="{05A0EE19-5D65-4D9A-8252-0E47EB5AFEF8}"/>
    <dgm:cxn modelId="{77AF50CB-E9AD-4821-8EA4-09AEF92A998D}" srcId="{7E84A023-6014-4048-B1BB-FA0FC33D4BFF}" destId="{CBB1AD8F-1292-4C8C-A488-77AADEF1A6A3}" srcOrd="1" destOrd="0" parTransId="{5F04FB46-8936-4DDF-8E92-E25499DCDB01}" sibTransId="{22E940B4-292F-4E84-8C0E-1383208041FA}"/>
    <dgm:cxn modelId="{8EC107E2-DDA9-4670-87FC-D7B55C26BD8E}" srcId="{7E84A023-6014-4048-B1BB-FA0FC33D4BFF}" destId="{8A57E2B8-0E88-4FEE-83F1-32EE84233811}" srcOrd="3" destOrd="0" parTransId="{225BA86B-B86B-4F57-8238-A0E0283E3B44}" sibTransId="{89F320A9-D0F5-4315-8A0A-C7895B347BE8}"/>
    <dgm:cxn modelId="{E09EBF81-EED3-4990-AF39-121CFBE09CC3}" type="presOf" srcId="{822F7DA8-15F4-4517-BA04-2D54962490C0}" destId="{7B05C011-58FF-4CD2-A34E-0D44719E1030}" srcOrd="0" destOrd="0" presId="urn:microsoft.com/office/officeart/2005/8/layout/vList6"/>
    <dgm:cxn modelId="{FC6ECD8A-4A04-421F-AAF4-DC1B467070B2}" type="presOf" srcId="{F002D1F3-F29C-429B-AF97-2157B2066987}" destId="{3C6D6A84-1F80-4DBB-9CAB-0FF332DC3E50}" srcOrd="0" destOrd="0" presId="urn:microsoft.com/office/officeart/2005/8/layout/vList6"/>
    <dgm:cxn modelId="{72A4B20A-FCDA-4E17-9F90-B085046B5EE9}" type="presParOf" srcId="{18A27902-A58F-4E87-91DF-433533DC5C0A}" destId="{36002017-3C5D-47D7-A506-8F44B1EB3F89}" srcOrd="0" destOrd="0" presId="urn:microsoft.com/office/officeart/2005/8/layout/vList6"/>
    <dgm:cxn modelId="{5EC7C9A0-B2DC-419C-A557-B5744A54679A}" type="presParOf" srcId="{36002017-3C5D-47D7-A506-8F44B1EB3F89}" destId="{F4A40582-CD5D-4E3F-90D6-2D9BF1AC1DC5}" srcOrd="0" destOrd="0" presId="urn:microsoft.com/office/officeart/2005/8/layout/vList6"/>
    <dgm:cxn modelId="{F60D1107-2572-4783-AA75-CB9B9A51E3BD}" type="presParOf" srcId="{36002017-3C5D-47D7-A506-8F44B1EB3F89}" destId="{83CCE84D-F91B-4ECA-9BFD-FF6C5ECC8A1B}" srcOrd="1" destOrd="0" presId="urn:microsoft.com/office/officeart/2005/8/layout/vList6"/>
    <dgm:cxn modelId="{8FB33A7B-1790-4A09-B87B-6728C0CF1C56}" type="presParOf" srcId="{18A27902-A58F-4E87-91DF-433533DC5C0A}" destId="{E62F1379-C8C8-4B63-8511-B522493E59DC}" srcOrd="1" destOrd="0" presId="urn:microsoft.com/office/officeart/2005/8/layout/vList6"/>
    <dgm:cxn modelId="{32DB11CE-7C8F-4F29-A44B-11B8BEEAD720}" type="presParOf" srcId="{18A27902-A58F-4E87-91DF-433533DC5C0A}" destId="{459859C1-9510-4B3F-A426-0B15CC18E4FE}" srcOrd="2" destOrd="0" presId="urn:microsoft.com/office/officeart/2005/8/layout/vList6"/>
    <dgm:cxn modelId="{826C9827-F5FC-41D8-B2F4-3A6B857F2309}" type="presParOf" srcId="{459859C1-9510-4B3F-A426-0B15CC18E4FE}" destId="{7514F029-4AFD-4540-8B16-D6AE7D9305A1}" srcOrd="0" destOrd="0" presId="urn:microsoft.com/office/officeart/2005/8/layout/vList6"/>
    <dgm:cxn modelId="{8CF7CBC9-F0F5-4558-B637-F93A267EE9A7}" type="presParOf" srcId="{459859C1-9510-4B3F-A426-0B15CC18E4FE}" destId="{7B05C011-58FF-4CD2-A34E-0D44719E1030}" srcOrd="1" destOrd="0" presId="urn:microsoft.com/office/officeart/2005/8/layout/vList6"/>
    <dgm:cxn modelId="{CC3C967C-6E29-42E9-BBF2-906D06C38985}" type="presParOf" srcId="{18A27902-A58F-4E87-91DF-433533DC5C0A}" destId="{0D7B58D6-241D-4D2A-8342-333C50822749}" srcOrd="3" destOrd="0" presId="urn:microsoft.com/office/officeart/2005/8/layout/vList6"/>
    <dgm:cxn modelId="{C56D091B-EBC7-44C4-A9F1-056F02322260}" type="presParOf" srcId="{18A27902-A58F-4E87-91DF-433533DC5C0A}" destId="{2F6A3CE7-FD87-49EE-947A-42EF84F3C906}" srcOrd="4" destOrd="0" presId="urn:microsoft.com/office/officeart/2005/8/layout/vList6"/>
    <dgm:cxn modelId="{5868F0F0-B4E1-4AA4-B10E-8582FAF0882F}" type="presParOf" srcId="{2F6A3CE7-FD87-49EE-947A-42EF84F3C906}" destId="{27B16624-A4B9-43E4-8591-644B4A0F0127}" srcOrd="0" destOrd="0" presId="urn:microsoft.com/office/officeart/2005/8/layout/vList6"/>
    <dgm:cxn modelId="{D7086B0D-B722-4EBF-A716-4F85A33CB6A3}" type="presParOf" srcId="{2F6A3CE7-FD87-49EE-947A-42EF84F3C906}" destId="{20C6045C-8693-44C8-AECF-4E9E8D80B589}" srcOrd="1" destOrd="0" presId="urn:microsoft.com/office/officeart/2005/8/layout/vList6"/>
    <dgm:cxn modelId="{C4C20C36-A191-43C8-93F3-186CF3E10E26}" type="presParOf" srcId="{18A27902-A58F-4E87-91DF-433533DC5C0A}" destId="{B989170E-5630-4169-B9BE-8D25FBCB0E84}" srcOrd="5" destOrd="0" presId="urn:microsoft.com/office/officeart/2005/8/layout/vList6"/>
    <dgm:cxn modelId="{8E0A7226-866B-4FF6-BFFE-71EF1E6CF954}" type="presParOf" srcId="{18A27902-A58F-4E87-91DF-433533DC5C0A}" destId="{68C24B54-9DF8-4947-AA9F-E06B5A0E5AA3}" srcOrd="6" destOrd="0" presId="urn:microsoft.com/office/officeart/2005/8/layout/vList6"/>
    <dgm:cxn modelId="{222242F2-C296-4248-89A5-90CF732CDCA4}" type="presParOf" srcId="{68C24B54-9DF8-4947-AA9F-E06B5A0E5AA3}" destId="{D5C90C03-2478-4E1E-8A6B-FFABBC384EA5}" srcOrd="0" destOrd="0" presId="urn:microsoft.com/office/officeart/2005/8/layout/vList6"/>
    <dgm:cxn modelId="{13E0A247-17C5-47C8-9B2F-0A3F63B0977E}"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2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400" b="1" dirty="0"/>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b="0" dirty="0"/>
            <a:t>Objetivo del ciclo, Que se va a desarrollar, Como se va a desarrollar</a:t>
          </a:r>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4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dirty="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dirty="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400" b="1" dirty="0"/>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dirty="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400" b="1" dirty="0" err="1"/>
            <a:t>PostMortem</a:t>
          </a:r>
          <a:endParaRPr lang="es-CO" sz="1400" b="1" dirty="0"/>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400" b="1" dirty="0"/>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4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dirty="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4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dirty="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b="0" dirty="0"/>
            <a:t>Experiencia del desarrollo,  Aplicación para el proceso de desarrollo del MPLA</a:t>
          </a:r>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C302A404-5360-4907-86B8-A3CAE4318CD7}" type="presOf" srcId="{0CDED7C8-4366-4534-8695-7FFCA6F11B78}" destId="{E2CE4A77-4D63-456F-ACF0-DB5323992B6A}" srcOrd="0" destOrd="0" presId="urn:microsoft.com/office/officeart/2005/8/layout/process4"/>
    <dgm:cxn modelId="{821E8642-23C2-4ABB-9175-1AF6F77CD5F8}" type="presOf" srcId="{327B246F-14D1-4984-B970-1E8B45AD7D9E}" destId="{43D79030-0770-4132-9B21-FA92C02105E1}"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AF13B67D-6D65-45F6-A72D-E43672511601}" type="presOf" srcId="{D69C8236-4E8F-481C-AF9E-378AFFFB4209}" destId="{41F4C0E0-8B41-4083-BD78-F1ACCC82858C}" srcOrd="0" destOrd="0" presId="urn:microsoft.com/office/officeart/2005/8/layout/process4"/>
    <dgm:cxn modelId="{77B291EF-3BA5-44E3-AF25-404435D9E8D4}" type="presOf" srcId="{ABDFDCD5-EB07-4F90-A55C-38772F481D80}" destId="{6FEEF9A3-E4AA-42D0-8CE6-508A66170E94}" srcOrd="0" destOrd="0" presId="urn:microsoft.com/office/officeart/2005/8/layout/process4"/>
    <dgm:cxn modelId="{A80BCA5A-E00B-4761-9EFB-BE0430B0ABB2}" type="presOf" srcId="{2A9ACDB5-2E83-4E48-AFF2-4CD71DC28673}" destId="{FFC49AAC-89FE-45D9-BFD6-81A494EB34E7}" srcOrd="1" destOrd="0" presId="urn:microsoft.com/office/officeart/2005/8/layout/process4"/>
    <dgm:cxn modelId="{B76CC717-2558-4E79-8737-AE7DD8772496}" type="presOf" srcId="{86E4CF8C-8326-453B-9AE1-7FA27DE26B10}" destId="{21D87564-F5F3-4C7D-9474-C3E61ABCDB56}" srcOrd="1" destOrd="0" presId="urn:microsoft.com/office/officeart/2005/8/layout/process4"/>
    <dgm:cxn modelId="{1FC2737C-7A11-4154-A5BC-D3E511A80DBA}" type="presOf" srcId="{A69BABF8-5C38-466E-ABB3-C6F4F3537ADC}" destId="{AE7C06C6-C079-4C95-A543-9F23AB866FC2}" srcOrd="1"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02CBA47D-3D98-4071-9EC1-5D836ED6AD69}" type="presOf" srcId="{50156A11-B230-4FC8-B937-30726374651D}" destId="{8E9680AC-7C1D-4D92-972D-D928D62D698A}" srcOrd="0" destOrd="0" presId="urn:microsoft.com/office/officeart/2005/8/layout/process4"/>
    <dgm:cxn modelId="{94644CB5-C838-4CA7-A4D5-B78C127DA12C}" type="presOf" srcId="{86E4CF8C-8326-453B-9AE1-7FA27DE26B10}" destId="{4C2F1733-9CC6-4BD8-96D3-78CC45437DBE}"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3E46249C-A4DA-458D-B50A-8E676A1072A3}" type="presOf" srcId="{03DED7AD-2E61-4F0D-A6BF-8FFB187D7079}" destId="{288C8588-1B41-41C4-85E7-9655DA3E2F7F}" srcOrd="0" destOrd="0" presId="urn:microsoft.com/office/officeart/2005/8/layout/process4"/>
    <dgm:cxn modelId="{1A51BB02-8AE1-42C4-8A29-F7080C76A964}" type="presOf" srcId="{A4C85FDE-575E-4D62-A0BF-ED411EB0D096}" destId="{069FB17A-DF37-44A1-835D-EBBA8E02B58C}"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2635F737-CAD1-4B97-AD1A-7E87511F8642}" type="presOf" srcId="{2A9ACDB5-2E83-4E48-AFF2-4CD71DC28673}" destId="{616E8365-7B7D-4C79-B610-3ED1CBD4C1B8}" srcOrd="0" destOrd="0" presId="urn:microsoft.com/office/officeart/2005/8/layout/process4"/>
    <dgm:cxn modelId="{465CFA22-2D58-4D58-8056-CB4EED85B253}" type="presOf" srcId="{327B246F-14D1-4984-B970-1E8B45AD7D9E}" destId="{6A346C74-44E3-455D-8E6A-E267C018E6A3}"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8E34C8EF-D80E-4EFE-A630-2F36A932A06F}" type="presOf" srcId="{1B7FA292-EBC9-4A33-9E32-CC5DAE319DB2}" destId="{39855558-CEA3-4BE1-85CC-94AD727DF902}" srcOrd="0" destOrd="0" presId="urn:microsoft.com/office/officeart/2005/8/layout/process4"/>
    <dgm:cxn modelId="{48F119A5-2636-44AC-B223-02A6A026D3C0}" type="presOf" srcId="{028FF859-A677-4075-8A69-017509C8D72B}" destId="{1BEF605F-3A6B-48B4-9548-EAD32954527F}" srcOrd="0"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915A68AA-BB17-4B1C-B75B-5D64B2576EDD}" type="presOf" srcId="{A69BABF8-5C38-466E-ABB3-C6F4F3537ADC}" destId="{DF3DDB40-8119-4792-AAFA-FAEB07D00CD1}" srcOrd="0" destOrd="0" presId="urn:microsoft.com/office/officeart/2005/8/layout/process4"/>
    <dgm:cxn modelId="{BB52408C-18B4-4512-9BA4-78209589916D}" type="presOf" srcId="{7D142484-E781-451D-B3CC-1463895D79D7}" destId="{8B78BD0D-0630-459C-8B7E-AB249D074DE7}" srcOrd="0" destOrd="0" presId="urn:microsoft.com/office/officeart/2005/8/layout/process4"/>
    <dgm:cxn modelId="{E8291F04-FB60-4384-BC9F-44F318BC8593}" type="presOf" srcId="{ABDFDCD5-EB07-4F90-A55C-38772F481D80}" destId="{4245295E-456F-4478-B66C-456AF416DC5F}" srcOrd="1" destOrd="0" presId="urn:microsoft.com/office/officeart/2005/8/layout/process4"/>
    <dgm:cxn modelId="{03043967-7B60-4DBE-B656-3A9472B2D6F2}" type="presOf" srcId="{E84153B7-31BA-4126-96DE-0C249B92526B}" destId="{02B74AFA-02EA-44BC-9C05-ACBADEF6BF12}"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B32B382F-358D-4B83-99DB-6FE46CD3EFF5}" type="presOf" srcId="{FCFD4026-44B2-4C68-A775-8AF5792DB81C}" destId="{A23AFFFA-34E5-4D24-A8D1-675A65A693EA}"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F4BF0242-22C3-43E3-AB7E-AFC75122484B}" type="presOf" srcId="{E84153B7-31BA-4126-96DE-0C249B92526B}" destId="{B350BBDE-12F8-41E1-8666-FE932C5F671A}" srcOrd="0" destOrd="0" presId="urn:microsoft.com/office/officeart/2005/8/layout/process4"/>
    <dgm:cxn modelId="{68EFBF62-DD50-42FE-8E67-9E77F0A34EE8}" srcId="{A4C85FDE-575E-4D62-A0BF-ED411EB0D096}" destId="{2A9ACDB5-2E83-4E48-AFF2-4CD71DC28673}" srcOrd="2" destOrd="0" parTransId="{3649BC3F-D3A6-4727-A629-AC174B7DB326}" sibTransId="{E0B4635D-8AC4-428B-9182-18441657A325}"/>
    <dgm:cxn modelId="{5DF6BFB8-1CFC-43EC-B75F-1B80457840CE}" type="presOf" srcId="{FCFD4026-44B2-4C68-A775-8AF5792DB81C}" destId="{454D2DE0-CE0B-4007-B23F-33EF39A519F1}" srcOrd="1" destOrd="0" presId="urn:microsoft.com/office/officeart/2005/8/layout/process4"/>
    <dgm:cxn modelId="{94064997-2B8B-497F-9459-DBDBBE752BF9}" type="presParOf" srcId="{069FB17A-DF37-44A1-835D-EBBA8E02B58C}" destId="{84A2CE8F-B519-4BE3-B6C7-69B7AFFB9BA9}" srcOrd="0" destOrd="0" presId="urn:microsoft.com/office/officeart/2005/8/layout/process4"/>
    <dgm:cxn modelId="{DB187AA3-BD5B-4443-8488-CED04446A32D}" type="presParOf" srcId="{84A2CE8F-B519-4BE3-B6C7-69B7AFFB9BA9}" destId="{A23AFFFA-34E5-4D24-A8D1-675A65A693EA}" srcOrd="0" destOrd="0" presId="urn:microsoft.com/office/officeart/2005/8/layout/process4"/>
    <dgm:cxn modelId="{4E332BC7-DA99-4B6D-9D52-22BEAEA93B21}" type="presParOf" srcId="{84A2CE8F-B519-4BE3-B6C7-69B7AFFB9BA9}" destId="{454D2DE0-CE0B-4007-B23F-33EF39A519F1}" srcOrd="1" destOrd="0" presId="urn:microsoft.com/office/officeart/2005/8/layout/process4"/>
    <dgm:cxn modelId="{EA5BE26A-5C41-4FAD-9ECE-9200E6AABDCE}" type="presParOf" srcId="{84A2CE8F-B519-4BE3-B6C7-69B7AFFB9BA9}" destId="{4C89994F-EB8C-4626-B829-70425990F63F}" srcOrd="2" destOrd="0" presId="urn:microsoft.com/office/officeart/2005/8/layout/process4"/>
    <dgm:cxn modelId="{52AC16FA-69B2-4C50-84FA-D28A071C456A}" type="presParOf" srcId="{4C89994F-EB8C-4626-B829-70425990F63F}" destId="{1BEF605F-3A6B-48B4-9548-EAD32954527F}" srcOrd="0" destOrd="0" presId="urn:microsoft.com/office/officeart/2005/8/layout/process4"/>
    <dgm:cxn modelId="{2305ED39-21FC-4927-8C77-08E9464C7A40}" type="presParOf" srcId="{069FB17A-DF37-44A1-835D-EBBA8E02B58C}" destId="{EA2A5C0E-63C5-4481-A3DD-72AADAE96E5C}" srcOrd="1" destOrd="0" presId="urn:microsoft.com/office/officeart/2005/8/layout/process4"/>
    <dgm:cxn modelId="{BA4B119D-0478-4DF1-90A3-72FC0C975D91}" type="presParOf" srcId="{069FB17A-DF37-44A1-835D-EBBA8E02B58C}" destId="{14354355-4E59-4AD0-BD27-773AB83C32F1}" srcOrd="2" destOrd="0" presId="urn:microsoft.com/office/officeart/2005/8/layout/process4"/>
    <dgm:cxn modelId="{D2A66DE3-9D51-4943-B893-DE96C633CDEE}" type="presParOf" srcId="{14354355-4E59-4AD0-BD27-773AB83C32F1}" destId="{B350BBDE-12F8-41E1-8666-FE932C5F671A}" srcOrd="0" destOrd="0" presId="urn:microsoft.com/office/officeart/2005/8/layout/process4"/>
    <dgm:cxn modelId="{89C473A4-C33B-4A82-A680-5BBB6475765D}" type="presParOf" srcId="{14354355-4E59-4AD0-BD27-773AB83C32F1}" destId="{02B74AFA-02EA-44BC-9C05-ACBADEF6BF12}" srcOrd="1" destOrd="0" presId="urn:microsoft.com/office/officeart/2005/8/layout/process4"/>
    <dgm:cxn modelId="{C162A709-506F-4711-9249-BE94B3525003}" type="presParOf" srcId="{14354355-4E59-4AD0-BD27-773AB83C32F1}" destId="{E6C269F7-0998-4DC3-9FBF-A36F4C7302EA}" srcOrd="2" destOrd="0" presId="urn:microsoft.com/office/officeart/2005/8/layout/process4"/>
    <dgm:cxn modelId="{400F044F-417C-4BF1-A9AF-46326FFF766D}" type="presParOf" srcId="{E6C269F7-0998-4DC3-9FBF-A36F4C7302EA}" destId="{39855558-CEA3-4BE1-85CC-94AD727DF902}" srcOrd="0" destOrd="0" presId="urn:microsoft.com/office/officeart/2005/8/layout/process4"/>
    <dgm:cxn modelId="{5E97C84F-4783-4EB8-9786-603AE0E9CECE}" type="presParOf" srcId="{069FB17A-DF37-44A1-835D-EBBA8E02B58C}" destId="{96D95CC5-6CED-4B67-B9ED-CB1118FEF5D8}" srcOrd="3" destOrd="0" presId="urn:microsoft.com/office/officeart/2005/8/layout/process4"/>
    <dgm:cxn modelId="{862E918E-5911-4792-96D8-2CA005D975B0}" type="presParOf" srcId="{069FB17A-DF37-44A1-835D-EBBA8E02B58C}" destId="{7E94F9F6-C5D1-4304-BB91-B06691EFD028}" srcOrd="4" destOrd="0" presId="urn:microsoft.com/office/officeart/2005/8/layout/process4"/>
    <dgm:cxn modelId="{DCC6368A-55E9-436C-91A6-A0A0DF002799}" type="presParOf" srcId="{7E94F9F6-C5D1-4304-BB91-B06691EFD028}" destId="{4C2F1733-9CC6-4BD8-96D3-78CC45437DBE}" srcOrd="0" destOrd="0" presId="urn:microsoft.com/office/officeart/2005/8/layout/process4"/>
    <dgm:cxn modelId="{56BAD9A1-E9EC-4DF3-B624-44CEE40F1F1A}" type="presParOf" srcId="{7E94F9F6-C5D1-4304-BB91-B06691EFD028}" destId="{21D87564-F5F3-4C7D-9474-C3E61ABCDB56}" srcOrd="1" destOrd="0" presId="urn:microsoft.com/office/officeart/2005/8/layout/process4"/>
    <dgm:cxn modelId="{E05AB406-8AD9-45D1-98E3-6311B24FB798}" type="presParOf" srcId="{7E94F9F6-C5D1-4304-BB91-B06691EFD028}" destId="{17C1C40F-3B70-40B1-A8EA-E3CD85F8F29C}" srcOrd="2" destOrd="0" presId="urn:microsoft.com/office/officeart/2005/8/layout/process4"/>
    <dgm:cxn modelId="{0D8A6A70-90D2-4113-85FD-1F8CDD841CF3}" type="presParOf" srcId="{17C1C40F-3B70-40B1-A8EA-E3CD85F8F29C}" destId="{41F4C0E0-8B41-4083-BD78-F1ACCC82858C}" srcOrd="0" destOrd="0" presId="urn:microsoft.com/office/officeart/2005/8/layout/process4"/>
    <dgm:cxn modelId="{61D24B99-D651-4474-B99B-17A84A83C93C}" type="presParOf" srcId="{069FB17A-DF37-44A1-835D-EBBA8E02B58C}" destId="{60DDA2EC-CE0C-4003-8496-75147DACF1D6}" srcOrd="5" destOrd="0" presId="urn:microsoft.com/office/officeart/2005/8/layout/process4"/>
    <dgm:cxn modelId="{4F40ED23-440C-42DD-A76C-9EA6815FD3DA}" type="presParOf" srcId="{069FB17A-DF37-44A1-835D-EBBA8E02B58C}" destId="{B339A33F-CE96-4532-AAD7-6D57B3CD3960}" srcOrd="6" destOrd="0" presId="urn:microsoft.com/office/officeart/2005/8/layout/process4"/>
    <dgm:cxn modelId="{C988BA9E-2007-4DCD-8B8C-9A495891182F}" type="presParOf" srcId="{B339A33F-CE96-4532-AAD7-6D57B3CD3960}" destId="{6FEEF9A3-E4AA-42D0-8CE6-508A66170E94}" srcOrd="0" destOrd="0" presId="urn:microsoft.com/office/officeart/2005/8/layout/process4"/>
    <dgm:cxn modelId="{BE8BC768-57E3-4A5E-B599-ACF8982369BB}" type="presParOf" srcId="{B339A33F-CE96-4532-AAD7-6D57B3CD3960}" destId="{4245295E-456F-4478-B66C-456AF416DC5F}" srcOrd="1" destOrd="0" presId="urn:microsoft.com/office/officeart/2005/8/layout/process4"/>
    <dgm:cxn modelId="{63079BF4-C1DA-4CA6-81FA-57E6924ACBDD}" type="presParOf" srcId="{B339A33F-CE96-4532-AAD7-6D57B3CD3960}" destId="{DB6B43A7-2207-4D7C-92B8-A2CFCF89A478}" srcOrd="2" destOrd="0" presId="urn:microsoft.com/office/officeart/2005/8/layout/process4"/>
    <dgm:cxn modelId="{C73D1ED5-7356-40A7-AAA3-2CD17B82765C}" type="presParOf" srcId="{DB6B43A7-2207-4D7C-92B8-A2CFCF89A478}" destId="{8B78BD0D-0630-459C-8B7E-AB249D074DE7}" srcOrd="0" destOrd="0" presId="urn:microsoft.com/office/officeart/2005/8/layout/process4"/>
    <dgm:cxn modelId="{950836E0-4DED-4ADB-9CC1-3BCEC40D9218}" type="presParOf" srcId="{069FB17A-DF37-44A1-835D-EBBA8E02B58C}" destId="{B0DA704E-4B41-4F90-9A71-42D52B0961AF}" srcOrd="7" destOrd="0" presId="urn:microsoft.com/office/officeart/2005/8/layout/process4"/>
    <dgm:cxn modelId="{AE8F79F0-820F-4005-9174-DC1EC7C420E5}" type="presParOf" srcId="{069FB17A-DF37-44A1-835D-EBBA8E02B58C}" destId="{3B775FD5-9E82-4B1B-9414-96151F9C8CA2}" srcOrd="8" destOrd="0" presId="urn:microsoft.com/office/officeart/2005/8/layout/process4"/>
    <dgm:cxn modelId="{BD32DAB8-995B-413D-B2A6-FA4F5A20DF83}" type="presParOf" srcId="{3B775FD5-9E82-4B1B-9414-96151F9C8CA2}" destId="{616E8365-7B7D-4C79-B610-3ED1CBD4C1B8}" srcOrd="0" destOrd="0" presId="urn:microsoft.com/office/officeart/2005/8/layout/process4"/>
    <dgm:cxn modelId="{714FDC66-CB43-4C15-9FAC-0D18A7A782F2}" type="presParOf" srcId="{3B775FD5-9E82-4B1B-9414-96151F9C8CA2}" destId="{FFC49AAC-89FE-45D9-BFD6-81A494EB34E7}" srcOrd="1" destOrd="0" presId="urn:microsoft.com/office/officeart/2005/8/layout/process4"/>
    <dgm:cxn modelId="{3E461291-7305-4601-9A68-BB64C728F4B5}" type="presParOf" srcId="{3B775FD5-9E82-4B1B-9414-96151F9C8CA2}" destId="{AA8402AF-1C53-4A10-8F3E-5ABA5ED189D8}" srcOrd="2" destOrd="0" presId="urn:microsoft.com/office/officeart/2005/8/layout/process4"/>
    <dgm:cxn modelId="{D1964C73-E744-4E59-8857-BA7EC2147773}" type="presParOf" srcId="{AA8402AF-1C53-4A10-8F3E-5ABA5ED189D8}" destId="{E2CE4A77-4D63-456F-ACF0-DB5323992B6A}" srcOrd="0" destOrd="0" presId="urn:microsoft.com/office/officeart/2005/8/layout/process4"/>
    <dgm:cxn modelId="{38EC82A5-49B7-4838-BB00-427337D6EDBD}" type="presParOf" srcId="{069FB17A-DF37-44A1-835D-EBBA8E02B58C}" destId="{7C60E828-A730-44E6-A285-7200F3DB151C}" srcOrd="9" destOrd="0" presId="urn:microsoft.com/office/officeart/2005/8/layout/process4"/>
    <dgm:cxn modelId="{F97D9890-66BD-467F-9F60-D396E57D1D2C}" type="presParOf" srcId="{069FB17A-DF37-44A1-835D-EBBA8E02B58C}" destId="{F3E67804-02EB-4B9B-9323-5CA83ED15F37}" srcOrd="10" destOrd="0" presId="urn:microsoft.com/office/officeart/2005/8/layout/process4"/>
    <dgm:cxn modelId="{3749FA66-A466-4F6A-AD26-EA60D9551018}" type="presParOf" srcId="{F3E67804-02EB-4B9B-9323-5CA83ED15F37}" destId="{DF3DDB40-8119-4792-AAFA-FAEB07D00CD1}" srcOrd="0" destOrd="0" presId="urn:microsoft.com/office/officeart/2005/8/layout/process4"/>
    <dgm:cxn modelId="{52EE6791-EFBB-46D1-9FBA-CD74F2E89E95}" type="presParOf" srcId="{F3E67804-02EB-4B9B-9323-5CA83ED15F37}" destId="{AE7C06C6-C079-4C95-A543-9F23AB866FC2}" srcOrd="1" destOrd="0" presId="urn:microsoft.com/office/officeart/2005/8/layout/process4"/>
    <dgm:cxn modelId="{F8600058-4227-4643-81B2-48709A8420A6}" type="presParOf" srcId="{F3E67804-02EB-4B9B-9323-5CA83ED15F37}" destId="{12603E5F-07BF-4758-8A3A-2B15910F2005}" srcOrd="2" destOrd="0" presId="urn:microsoft.com/office/officeart/2005/8/layout/process4"/>
    <dgm:cxn modelId="{4A7E94B6-6CAA-45ED-BE80-06E6BBA24950}" type="presParOf" srcId="{12603E5F-07BF-4758-8A3A-2B15910F2005}" destId="{8E9680AC-7C1D-4D92-972D-D928D62D698A}" srcOrd="0" destOrd="0" presId="urn:microsoft.com/office/officeart/2005/8/layout/process4"/>
    <dgm:cxn modelId="{EAC1621F-0E9B-41D3-B511-D0A431F5E5AF}" type="presParOf" srcId="{069FB17A-DF37-44A1-835D-EBBA8E02B58C}" destId="{5A67774A-15FB-42B3-9CF5-3930D0560999}" srcOrd="11" destOrd="0" presId="urn:microsoft.com/office/officeart/2005/8/layout/process4"/>
    <dgm:cxn modelId="{FF58F3CA-D497-480D-93B2-21AE40D11C76}" type="presParOf" srcId="{069FB17A-DF37-44A1-835D-EBBA8E02B58C}" destId="{8DEA2A10-20A4-44BB-BBFF-1AED92EF1ED3}" srcOrd="12" destOrd="0" presId="urn:microsoft.com/office/officeart/2005/8/layout/process4"/>
    <dgm:cxn modelId="{408B0CFD-A85E-40DE-8F68-100231E371E9}" type="presParOf" srcId="{8DEA2A10-20A4-44BB-BBFF-1AED92EF1ED3}" destId="{6A346C74-44E3-455D-8E6A-E267C018E6A3}" srcOrd="0" destOrd="0" presId="urn:microsoft.com/office/officeart/2005/8/layout/process4"/>
    <dgm:cxn modelId="{2A9273C1-4D71-46BD-85A3-983CD7B8CFB4}" type="presParOf" srcId="{8DEA2A10-20A4-44BB-BBFF-1AED92EF1ED3}" destId="{43D79030-0770-4132-9B21-FA92C02105E1}" srcOrd="1" destOrd="0" presId="urn:microsoft.com/office/officeart/2005/8/layout/process4"/>
    <dgm:cxn modelId="{CC63E979-467A-407D-9681-73505DA565E6}" type="presParOf" srcId="{8DEA2A10-20A4-44BB-BBFF-1AED92EF1ED3}" destId="{935C1472-E266-4920-AF6F-2B0C0A8E9205}" srcOrd="2" destOrd="0" presId="urn:microsoft.com/office/officeart/2005/8/layout/process4"/>
    <dgm:cxn modelId="{59947210-45B6-4BF5-9024-7DA170C90D41}"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57F5DF-B4AA-4C24-85D6-331E16D81428}"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lang="es-CO"/>
        </a:p>
      </dgm:t>
    </dgm:pt>
    <dgm:pt modelId="{E3AD83CC-711F-4CD1-861C-ADDF71DEB63B}">
      <dgm:prSet phldrT="[Texto]" custT="1"/>
      <dgm:spPr/>
      <dgm:t>
        <a:bodyPr/>
        <a:lstStyle/>
        <a:p>
          <a:r>
            <a:rPr lang="es-CO" sz="1000" b="1" dirty="0" smtClean="0"/>
            <a:t>Procesamiento de Mensajes </a:t>
          </a:r>
          <a:endParaRPr lang="es-CO" sz="1000" b="1" dirty="0"/>
        </a:p>
      </dgm:t>
    </dgm:pt>
    <dgm:pt modelId="{86EFDD3F-0B6C-4AEA-9D6F-F86ABD0B6974}" type="parTrans" cxnId="{E61AB895-E415-44A7-9CCF-9BBF617C1DD3}">
      <dgm:prSet/>
      <dgm:spPr/>
      <dgm:t>
        <a:bodyPr/>
        <a:lstStyle/>
        <a:p>
          <a:endParaRPr lang="es-CO" sz="3600" b="1"/>
        </a:p>
      </dgm:t>
    </dgm:pt>
    <dgm:pt modelId="{8BD650B1-DA55-44C7-B39A-477704A29993}" type="sibTrans" cxnId="{E61AB895-E415-44A7-9CCF-9BBF617C1DD3}">
      <dgm:prSet/>
      <dgm:spPr/>
      <dgm:t>
        <a:bodyPr/>
        <a:lstStyle/>
        <a:p>
          <a:endParaRPr lang="es-CO" sz="3600" b="1"/>
        </a:p>
      </dgm:t>
    </dgm:pt>
    <dgm:pt modelId="{960AFE3F-FD21-4939-9D6D-819FA788378E}">
      <dgm:prSet custT="1"/>
      <dgm:spPr/>
      <dgm:t>
        <a:bodyPr/>
        <a:lstStyle/>
        <a:p>
          <a:r>
            <a:rPr lang="es-CO" sz="1000" b="1" dirty="0" smtClean="0"/>
            <a:t>Realizar Contrato entre partes </a:t>
          </a:r>
          <a:endParaRPr lang="es-CO" sz="1000" b="1" dirty="0"/>
        </a:p>
      </dgm:t>
    </dgm:pt>
    <dgm:pt modelId="{A36F00A1-91A3-44FC-83A1-CF79E6AC500C}" type="parTrans" cxnId="{982830FB-A5C2-4D02-9F4F-8D0030DF5F7F}">
      <dgm:prSet custT="1"/>
      <dgm:spPr/>
      <dgm:t>
        <a:bodyPr/>
        <a:lstStyle/>
        <a:p>
          <a:endParaRPr lang="es-CO" sz="900" b="1"/>
        </a:p>
      </dgm:t>
    </dgm:pt>
    <dgm:pt modelId="{3FA2711C-1183-4DCC-A047-0C49A389A227}" type="sibTrans" cxnId="{982830FB-A5C2-4D02-9F4F-8D0030DF5F7F}">
      <dgm:prSet/>
      <dgm:spPr/>
      <dgm:t>
        <a:bodyPr/>
        <a:lstStyle/>
        <a:p>
          <a:endParaRPr lang="es-CO" sz="3600" b="1"/>
        </a:p>
      </dgm:t>
    </dgm:pt>
    <dgm:pt modelId="{7FEDE385-DBA9-4654-8768-C232306B65A4}">
      <dgm:prSet custT="1"/>
      <dgm:spPr/>
      <dgm:t>
        <a:bodyPr/>
        <a:lstStyle/>
        <a:p>
          <a:r>
            <a:rPr lang="es-CO" sz="1000" b="1" dirty="0" smtClean="0"/>
            <a:t>Definir Contrato </a:t>
          </a:r>
          <a:endParaRPr lang="es-CO" sz="1000" b="1" dirty="0"/>
        </a:p>
      </dgm:t>
    </dgm:pt>
    <dgm:pt modelId="{FC2DF63A-715F-4693-8A4E-D21F07B4123F}" type="parTrans" cxnId="{3F7D1409-8E54-44B0-A1D5-C6F72B346B16}">
      <dgm:prSet custT="1"/>
      <dgm:spPr/>
      <dgm:t>
        <a:bodyPr/>
        <a:lstStyle/>
        <a:p>
          <a:endParaRPr lang="es-CO" sz="900" b="1"/>
        </a:p>
      </dgm:t>
    </dgm:pt>
    <dgm:pt modelId="{419B2AB5-0B57-4E47-8B2C-7194C39BCAB8}" type="sibTrans" cxnId="{3F7D1409-8E54-44B0-A1D5-C6F72B346B16}">
      <dgm:prSet/>
      <dgm:spPr/>
      <dgm:t>
        <a:bodyPr/>
        <a:lstStyle/>
        <a:p>
          <a:endParaRPr lang="es-CO" sz="3600" b="1"/>
        </a:p>
      </dgm:t>
    </dgm:pt>
    <dgm:pt modelId="{ED8A309D-BACF-4E9F-89E8-7555DD9A11AC}">
      <dgm:prSet custT="1"/>
      <dgm:spPr/>
      <dgm:t>
        <a:bodyPr/>
        <a:lstStyle/>
        <a:p>
          <a:r>
            <a:rPr lang="es-CO" sz="1000" b="1" dirty="0" smtClean="0"/>
            <a:t>Seleccionar Fabricante </a:t>
          </a:r>
          <a:endParaRPr lang="es-CO" sz="1000" b="1" dirty="0"/>
        </a:p>
      </dgm:t>
    </dgm:pt>
    <dgm:pt modelId="{4072DCD1-3446-4702-A73F-158D752D7AF7}" type="parTrans" cxnId="{1CF9B92A-F1C7-4F3D-AB1B-7D2C6EA9932D}">
      <dgm:prSet custT="1"/>
      <dgm:spPr/>
      <dgm:t>
        <a:bodyPr/>
        <a:lstStyle/>
        <a:p>
          <a:endParaRPr lang="es-CO" sz="900" b="1"/>
        </a:p>
      </dgm:t>
    </dgm:pt>
    <dgm:pt modelId="{C3167517-738C-41A8-927C-6C4CBC678C5D}" type="sibTrans" cxnId="{1CF9B92A-F1C7-4F3D-AB1B-7D2C6EA9932D}">
      <dgm:prSet/>
      <dgm:spPr/>
      <dgm:t>
        <a:bodyPr/>
        <a:lstStyle/>
        <a:p>
          <a:endParaRPr lang="es-CO" sz="3600" b="1"/>
        </a:p>
      </dgm:t>
    </dgm:pt>
    <dgm:pt modelId="{86167C46-8499-46EA-8758-F620DBB99A74}">
      <dgm:prSet custT="1"/>
      <dgm:spPr/>
      <dgm:t>
        <a:bodyPr/>
        <a:lstStyle/>
        <a:p>
          <a:r>
            <a:rPr lang="es-CO" sz="1000" b="1" dirty="0" smtClean="0"/>
            <a:t>Seleccionar Producto y Cantidades </a:t>
          </a:r>
          <a:endParaRPr lang="es-CO" sz="1000" b="1" dirty="0"/>
        </a:p>
      </dgm:t>
    </dgm:pt>
    <dgm:pt modelId="{A64E73B2-D3E3-4B3B-A8E2-0283836A6880}" type="parTrans" cxnId="{CE3E3CC0-DFA4-4E1D-BE57-8C159A418BB6}">
      <dgm:prSet custT="1"/>
      <dgm:spPr/>
      <dgm:t>
        <a:bodyPr/>
        <a:lstStyle/>
        <a:p>
          <a:endParaRPr lang="es-CO" sz="900" b="1"/>
        </a:p>
      </dgm:t>
    </dgm:pt>
    <dgm:pt modelId="{82EDD365-F246-4CCE-BCC1-5E7D1DCCE57B}" type="sibTrans" cxnId="{CE3E3CC0-DFA4-4E1D-BE57-8C159A418BB6}">
      <dgm:prSet/>
      <dgm:spPr/>
      <dgm:t>
        <a:bodyPr/>
        <a:lstStyle/>
        <a:p>
          <a:endParaRPr lang="es-CO" sz="3600" b="1"/>
        </a:p>
      </dgm:t>
    </dgm:pt>
    <dgm:pt modelId="{A7697C4E-7B93-4165-8F02-01888062E08E}">
      <dgm:prSet custT="1"/>
      <dgm:spPr/>
      <dgm:t>
        <a:bodyPr/>
        <a:lstStyle/>
        <a:p>
          <a:r>
            <a:rPr lang="es-CO" sz="1000" b="1" dirty="0" smtClean="0"/>
            <a:t>Calcular precio promedio producto (sugerido) </a:t>
          </a:r>
          <a:endParaRPr lang="es-CO" sz="1000" b="1" dirty="0"/>
        </a:p>
      </dgm:t>
    </dgm:pt>
    <dgm:pt modelId="{176DF3C6-714F-4808-B691-B33D6C77BE5F}" type="parTrans" cxnId="{750D7B91-03AB-473B-B909-6C7DE7D39173}">
      <dgm:prSet custT="1"/>
      <dgm:spPr/>
      <dgm:t>
        <a:bodyPr/>
        <a:lstStyle/>
        <a:p>
          <a:endParaRPr lang="es-CO" sz="900" b="1"/>
        </a:p>
      </dgm:t>
    </dgm:pt>
    <dgm:pt modelId="{60E9A364-345B-49C9-A4DF-4A2A02008453}" type="sibTrans" cxnId="{750D7B91-03AB-473B-B909-6C7DE7D39173}">
      <dgm:prSet/>
      <dgm:spPr/>
      <dgm:t>
        <a:bodyPr/>
        <a:lstStyle/>
        <a:p>
          <a:endParaRPr lang="es-CO" sz="3600" b="1"/>
        </a:p>
      </dgm:t>
    </dgm:pt>
    <dgm:pt modelId="{9A372A95-EF05-4348-BE95-AFDC56D28524}">
      <dgm:prSet custT="1"/>
      <dgm:spPr/>
      <dgm:t>
        <a:bodyPr/>
        <a:lstStyle/>
        <a:p>
          <a:r>
            <a:rPr lang="es-CO" sz="1000" b="1" dirty="0" smtClean="0"/>
            <a:t>Definir Tiempo </a:t>
          </a:r>
          <a:endParaRPr lang="es-CO" sz="1000" b="1" dirty="0"/>
        </a:p>
      </dgm:t>
    </dgm:pt>
    <dgm:pt modelId="{6BFE6F32-0CD5-4B02-A772-B9049A017D2B}" type="parTrans" cxnId="{8AE73A8E-7A10-4963-8B1C-32962055BF46}">
      <dgm:prSet custT="1"/>
      <dgm:spPr/>
      <dgm:t>
        <a:bodyPr/>
        <a:lstStyle/>
        <a:p>
          <a:endParaRPr lang="es-CO" sz="900" b="1"/>
        </a:p>
      </dgm:t>
    </dgm:pt>
    <dgm:pt modelId="{433D9BDC-6355-4647-BAE7-69FAC00FE32B}" type="sibTrans" cxnId="{8AE73A8E-7A10-4963-8B1C-32962055BF46}">
      <dgm:prSet/>
      <dgm:spPr/>
      <dgm:t>
        <a:bodyPr/>
        <a:lstStyle/>
        <a:p>
          <a:endParaRPr lang="es-CO" sz="3600" b="1"/>
        </a:p>
      </dgm:t>
    </dgm:pt>
    <dgm:pt modelId="{0BBA7CB9-A391-440D-88AE-EAD94AFBF6EC}">
      <dgm:prSet custT="1"/>
      <dgm:spPr/>
      <dgm:t>
        <a:bodyPr/>
        <a:lstStyle/>
        <a:p>
          <a:r>
            <a:rPr lang="es-CO" sz="1000" b="1" dirty="0" smtClean="0"/>
            <a:t>Enviar Solicitud de Contrato a </a:t>
          </a:r>
          <a:r>
            <a:rPr lang="es-CO" sz="1000" b="1" dirty="0" err="1" smtClean="0"/>
            <a:t>Market</a:t>
          </a:r>
          <a:r>
            <a:rPr lang="es-CO" sz="1000" b="1" dirty="0" smtClean="0"/>
            <a:t> Place </a:t>
          </a:r>
          <a:endParaRPr lang="es-CO" sz="1000" b="1" dirty="0"/>
        </a:p>
      </dgm:t>
    </dgm:pt>
    <dgm:pt modelId="{26A10BCF-51FF-4AF2-9003-DEF26404D339}" type="parTrans" cxnId="{C712813B-93D1-4DE3-8CED-833C5F61D9D5}">
      <dgm:prSet custT="1"/>
      <dgm:spPr/>
      <dgm:t>
        <a:bodyPr/>
        <a:lstStyle/>
        <a:p>
          <a:endParaRPr lang="es-CO" sz="900" b="1"/>
        </a:p>
      </dgm:t>
    </dgm:pt>
    <dgm:pt modelId="{91807213-9BC8-48C4-BC58-56EDBC90152B}" type="sibTrans" cxnId="{C712813B-93D1-4DE3-8CED-833C5F61D9D5}">
      <dgm:prSet/>
      <dgm:spPr/>
      <dgm:t>
        <a:bodyPr/>
        <a:lstStyle/>
        <a:p>
          <a:endParaRPr lang="es-CO" sz="3600" b="1"/>
        </a:p>
      </dgm:t>
    </dgm:pt>
    <dgm:pt modelId="{0CA82DA7-2782-42A0-8D60-128B4FAF7F16}">
      <dgm:prSet custT="1"/>
      <dgm:spPr/>
      <dgm:t>
        <a:bodyPr/>
        <a:lstStyle/>
        <a:p>
          <a:r>
            <a:rPr lang="es-CO" sz="1000" b="1" dirty="0" smtClean="0"/>
            <a:t>Almacenar Solicitud de Contrato </a:t>
          </a:r>
          <a:endParaRPr lang="es-CO" sz="1000" b="1" dirty="0"/>
        </a:p>
      </dgm:t>
    </dgm:pt>
    <dgm:pt modelId="{C8D3C9D9-3A26-4A40-8E55-D85EEA244268}" type="parTrans" cxnId="{DA84A87B-5905-4C96-BC44-CFEAB404E7EB}">
      <dgm:prSet custT="1"/>
      <dgm:spPr/>
      <dgm:t>
        <a:bodyPr/>
        <a:lstStyle/>
        <a:p>
          <a:endParaRPr lang="es-CO" sz="900" b="1"/>
        </a:p>
      </dgm:t>
    </dgm:pt>
    <dgm:pt modelId="{251DF421-66D3-4BCF-8DB4-691689CF70FA}" type="sibTrans" cxnId="{DA84A87B-5905-4C96-BC44-CFEAB404E7EB}">
      <dgm:prSet/>
      <dgm:spPr/>
      <dgm:t>
        <a:bodyPr/>
        <a:lstStyle/>
        <a:p>
          <a:endParaRPr lang="es-CO" sz="3600" b="1"/>
        </a:p>
      </dgm:t>
    </dgm:pt>
    <dgm:pt modelId="{B22C10C8-8057-4032-9D72-A3D43086A5CD}">
      <dgm:prSet custT="1"/>
      <dgm:spPr/>
      <dgm:t>
        <a:bodyPr/>
        <a:lstStyle/>
        <a:p>
          <a:r>
            <a:rPr lang="es-CO" sz="1000" b="1" dirty="0" smtClean="0"/>
            <a:t>Radicar en el sistema </a:t>
          </a:r>
          <a:endParaRPr lang="es-CO" sz="1000" b="1" dirty="0"/>
        </a:p>
      </dgm:t>
    </dgm:pt>
    <dgm:pt modelId="{5630C99C-8DEA-4978-813F-D3212D88CBEE}" type="parTrans" cxnId="{F5BC9030-E1BF-4956-9DDF-DFBE2766C20A}">
      <dgm:prSet custT="1"/>
      <dgm:spPr/>
      <dgm:t>
        <a:bodyPr/>
        <a:lstStyle/>
        <a:p>
          <a:endParaRPr lang="es-CO" sz="900" b="1"/>
        </a:p>
      </dgm:t>
    </dgm:pt>
    <dgm:pt modelId="{2ADB99A0-7CCD-46AA-ABFF-144DFDAE5230}" type="sibTrans" cxnId="{F5BC9030-E1BF-4956-9DDF-DFBE2766C20A}">
      <dgm:prSet/>
      <dgm:spPr/>
      <dgm:t>
        <a:bodyPr/>
        <a:lstStyle/>
        <a:p>
          <a:endParaRPr lang="es-CO" sz="3600" b="1"/>
        </a:p>
      </dgm:t>
    </dgm:pt>
    <dgm:pt modelId="{03632135-600C-4CA1-A804-E4923384884F}">
      <dgm:prSet custT="1"/>
      <dgm:spPr/>
      <dgm:t>
        <a:bodyPr/>
        <a:lstStyle/>
        <a:p>
          <a:r>
            <a:rPr lang="es-CO" sz="1000" b="1" dirty="0" smtClean="0"/>
            <a:t>Enviar solicitud de contrato a fabricante </a:t>
          </a:r>
          <a:endParaRPr lang="es-CO" sz="1000" b="1" dirty="0"/>
        </a:p>
      </dgm:t>
    </dgm:pt>
    <dgm:pt modelId="{6A6A137B-B1AB-4ED2-9243-1482A9C595C4}" type="parTrans" cxnId="{3E45BD41-8150-42BC-9F9E-F7154D57DF2E}">
      <dgm:prSet custT="1"/>
      <dgm:spPr/>
      <dgm:t>
        <a:bodyPr/>
        <a:lstStyle/>
        <a:p>
          <a:endParaRPr lang="es-CO" sz="900" b="1"/>
        </a:p>
      </dgm:t>
    </dgm:pt>
    <dgm:pt modelId="{807EBC2C-CD53-40EE-A41D-DA0095E51315}" type="sibTrans" cxnId="{3E45BD41-8150-42BC-9F9E-F7154D57DF2E}">
      <dgm:prSet/>
      <dgm:spPr/>
      <dgm:t>
        <a:bodyPr/>
        <a:lstStyle/>
        <a:p>
          <a:endParaRPr lang="es-CO" sz="3600" b="1"/>
        </a:p>
      </dgm:t>
    </dgm:pt>
    <dgm:pt modelId="{28BA8740-95BC-43B4-AE1D-D7568B923BCD}">
      <dgm:prSet custT="1"/>
      <dgm:spPr/>
      <dgm:t>
        <a:bodyPr/>
        <a:lstStyle/>
        <a:p>
          <a:r>
            <a:rPr lang="es-CO" sz="1000" b="1" dirty="0" smtClean="0"/>
            <a:t>Aprobar solicitud de contrato </a:t>
          </a:r>
          <a:endParaRPr lang="es-CO" sz="1000" b="1" dirty="0"/>
        </a:p>
      </dgm:t>
    </dgm:pt>
    <dgm:pt modelId="{72665136-8693-4F24-B25D-71EA64EA5D64}" type="parTrans" cxnId="{1390F8EF-A3B5-4D69-B571-24F39482D5A3}">
      <dgm:prSet custT="1"/>
      <dgm:spPr/>
      <dgm:t>
        <a:bodyPr/>
        <a:lstStyle/>
        <a:p>
          <a:endParaRPr lang="es-CO" sz="900" b="1"/>
        </a:p>
      </dgm:t>
    </dgm:pt>
    <dgm:pt modelId="{B71984FA-B1BA-4B45-9360-B505BF8E8D75}" type="sibTrans" cxnId="{1390F8EF-A3B5-4D69-B571-24F39482D5A3}">
      <dgm:prSet/>
      <dgm:spPr/>
      <dgm:t>
        <a:bodyPr/>
        <a:lstStyle/>
        <a:p>
          <a:endParaRPr lang="es-CO" sz="3600" b="1"/>
        </a:p>
      </dgm:t>
    </dgm:pt>
    <dgm:pt modelId="{17FDBDE7-674F-4DEA-B1D5-949EC4B4C03D}">
      <dgm:prSet custT="1"/>
      <dgm:spPr/>
      <dgm:t>
        <a:bodyPr/>
        <a:lstStyle/>
        <a:p>
          <a:r>
            <a:rPr lang="es-CO" sz="1000" b="1" dirty="0" smtClean="0"/>
            <a:t>Aprobar / Desaprobar solicitud </a:t>
          </a:r>
          <a:endParaRPr lang="es-CO" sz="1000" b="1" dirty="0"/>
        </a:p>
      </dgm:t>
    </dgm:pt>
    <dgm:pt modelId="{ED65682B-B660-40F6-8C53-64222CB0A4F7}" type="parTrans" cxnId="{BDB2CBF0-5F64-4A48-A0EC-EA40D2028B83}">
      <dgm:prSet custT="1"/>
      <dgm:spPr/>
      <dgm:t>
        <a:bodyPr/>
        <a:lstStyle/>
        <a:p>
          <a:endParaRPr lang="es-CO" sz="900" b="1"/>
        </a:p>
      </dgm:t>
    </dgm:pt>
    <dgm:pt modelId="{14F83498-FBDB-444D-A2FC-2703F091FDD4}" type="sibTrans" cxnId="{BDB2CBF0-5F64-4A48-A0EC-EA40D2028B83}">
      <dgm:prSet/>
      <dgm:spPr/>
      <dgm:t>
        <a:bodyPr/>
        <a:lstStyle/>
        <a:p>
          <a:endParaRPr lang="es-CO" sz="3600" b="1"/>
        </a:p>
      </dgm:t>
    </dgm:pt>
    <dgm:pt modelId="{0506E40B-E622-4CCA-9BF4-4329A1A214DC}">
      <dgm:prSet custT="1"/>
      <dgm:spPr/>
      <dgm:t>
        <a:bodyPr/>
        <a:lstStyle/>
        <a:p>
          <a:r>
            <a:rPr lang="es-CO" sz="1000" b="1" dirty="0" smtClean="0"/>
            <a:t>Modificar precio del contrato </a:t>
          </a:r>
          <a:endParaRPr lang="es-CO" sz="1000" b="1" dirty="0"/>
        </a:p>
      </dgm:t>
    </dgm:pt>
    <dgm:pt modelId="{EFE5864B-5CD3-4C89-A10E-1B6F8172783F}" type="parTrans" cxnId="{B43FA306-7F56-4D32-B497-C30D16E0A57D}">
      <dgm:prSet custT="1"/>
      <dgm:spPr/>
      <dgm:t>
        <a:bodyPr/>
        <a:lstStyle/>
        <a:p>
          <a:endParaRPr lang="es-CO" sz="900" b="1"/>
        </a:p>
      </dgm:t>
    </dgm:pt>
    <dgm:pt modelId="{5D2D4897-C1AD-4A77-856A-1CBFDE734A9F}" type="sibTrans" cxnId="{B43FA306-7F56-4D32-B497-C30D16E0A57D}">
      <dgm:prSet/>
      <dgm:spPr/>
      <dgm:t>
        <a:bodyPr/>
        <a:lstStyle/>
        <a:p>
          <a:endParaRPr lang="es-CO" sz="3600" b="1"/>
        </a:p>
      </dgm:t>
    </dgm:pt>
    <dgm:pt modelId="{99DE3442-AAB4-4DF3-B62E-983BE4E82787}">
      <dgm:prSet custT="1"/>
      <dgm:spPr/>
      <dgm:t>
        <a:bodyPr/>
        <a:lstStyle/>
        <a:p>
          <a:r>
            <a:rPr lang="es-CO" sz="1000" b="1" dirty="0" smtClean="0"/>
            <a:t>Informar rechazo de solicitud </a:t>
          </a:r>
          <a:endParaRPr lang="es-CO" sz="1000" b="1" dirty="0"/>
        </a:p>
      </dgm:t>
    </dgm:pt>
    <dgm:pt modelId="{FC31A935-5B91-4156-856D-21C1DFB14E98}" type="parTrans" cxnId="{C151DCAA-6565-49B0-8605-EA39D1373803}">
      <dgm:prSet custT="1"/>
      <dgm:spPr/>
      <dgm:t>
        <a:bodyPr/>
        <a:lstStyle/>
        <a:p>
          <a:endParaRPr lang="es-CO" sz="900" b="1"/>
        </a:p>
      </dgm:t>
    </dgm:pt>
    <dgm:pt modelId="{FACE9974-03FA-4BFA-B434-BBB68200B3A2}" type="sibTrans" cxnId="{C151DCAA-6565-49B0-8605-EA39D1373803}">
      <dgm:prSet/>
      <dgm:spPr/>
      <dgm:t>
        <a:bodyPr/>
        <a:lstStyle/>
        <a:p>
          <a:endParaRPr lang="es-CO" sz="3600" b="1"/>
        </a:p>
      </dgm:t>
    </dgm:pt>
    <dgm:pt modelId="{08489049-058A-4B38-B9FF-E5FE7D016F1C}">
      <dgm:prSet custT="1"/>
      <dgm:spPr/>
      <dgm:t>
        <a:bodyPr/>
        <a:lstStyle/>
        <a:p>
          <a:r>
            <a:rPr lang="es-CO" sz="1000" b="1" dirty="0" smtClean="0"/>
            <a:t>Informar aceptación de contrato </a:t>
          </a:r>
          <a:endParaRPr lang="es-CO" sz="1000" b="1" dirty="0"/>
        </a:p>
      </dgm:t>
    </dgm:pt>
    <dgm:pt modelId="{2725137E-5402-4038-98AF-7C10B05B7D0D}" type="parTrans" cxnId="{3689552B-75A1-4D28-8B99-E9ADCD91B261}">
      <dgm:prSet custT="1"/>
      <dgm:spPr/>
      <dgm:t>
        <a:bodyPr/>
        <a:lstStyle/>
        <a:p>
          <a:endParaRPr lang="es-CO" sz="900" b="1"/>
        </a:p>
      </dgm:t>
    </dgm:pt>
    <dgm:pt modelId="{766B7447-9484-4583-B6D6-9D8E064AA73F}" type="sibTrans" cxnId="{3689552B-75A1-4D28-8B99-E9ADCD91B261}">
      <dgm:prSet/>
      <dgm:spPr/>
      <dgm:t>
        <a:bodyPr/>
        <a:lstStyle/>
        <a:p>
          <a:endParaRPr lang="es-CO" sz="3600" b="1"/>
        </a:p>
      </dgm:t>
    </dgm:pt>
    <dgm:pt modelId="{D6951131-AD36-4C22-B194-91CA870D12FB}">
      <dgm:prSet custT="1"/>
      <dgm:spPr/>
      <dgm:t>
        <a:bodyPr/>
        <a:lstStyle/>
        <a:p>
          <a:r>
            <a:rPr lang="es-CO" sz="1000" b="1" dirty="0" smtClean="0"/>
            <a:t>Cerrar Contrato por parte de comercio </a:t>
          </a:r>
          <a:endParaRPr lang="es-CO" sz="1000" b="1" dirty="0"/>
        </a:p>
      </dgm:t>
    </dgm:pt>
    <dgm:pt modelId="{F5C951E9-3C4F-4B5C-9B2D-233BC8109D3C}" type="parTrans" cxnId="{BFC1392A-7411-4F4C-B27D-187F935B5E3B}">
      <dgm:prSet custT="1"/>
      <dgm:spPr/>
      <dgm:t>
        <a:bodyPr/>
        <a:lstStyle/>
        <a:p>
          <a:endParaRPr lang="es-CO" sz="900" b="1"/>
        </a:p>
      </dgm:t>
    </dgm:pt>
    <dgm:pt modelId="{1273C8F0-FE71-4610-A249-065123B86D97}" type="sibTrans" cxnId="{BFC1392A-7411-4F4C-B27D-187F935B5E3B}">
      <dgm:prSet/>
      <dgm:spPr/>
      <dgm:t>
        <a:bodyPr/>
        <a:lstStyle/>
        <a:p>
          <a:endParaRPr lang="es-CO" sz="3600" b="1"/>
        </a:p>
      </dgm:t>
    </dgm:pt>
    <dgm:pt modelId="{E9E36140-B80E-4F85-9E92-674B3DDCF65E}">
      <dgm:prSet custT="1"/>
      <dgm:spPr/>
      <dgm:t>
        <a:bodyPr/>
        <a:lstStyle/>
        <a:p>
          <a:r>
            <a:rPr lang="es-CO" sz="1000" b="1" dirty="0" smtClean="0"/>
            <a:t>Cerrar Contrato </a:t>
          </a:r>
          <a:endParaRPr lang="es-CO" sz="1000" b="1" dirty="0"/>
        </a:p>
      </dgm:t>
    </dgm:pt>
    <dgm:pt modelId="{80C8A3E3-6979-4303-9E4C-6382CCFA1FC3}" type="parTrans" cxnId="{4AF5CDA8-F253-4A6E-BAB5-4733E784D985}">
      <dgm:prSet custT="1"/>
      <dgm:spPr/>
      <dgm:t>
        <a:bodyPr/>
        <a:lstStyle/>
        <a:p>
          <a:endParaRPr lang="es-CO" sz="900" b="1"/>
        </a:p>
      </dgm:t>
    </dgm:pt>
    <dgm:pt modelId="{9E25D602-DEBD-4530-BC19-33D49F53510D}" type="sibTrans" cxnId="{4AF5CDA8-F253-4A6E-BAB5-4733E784D985}">
      <dgm:prSet/>
      <dgm:spPr/>
      <dgm:t>
        <a:bodyPr/>
        <a:lstStyle/>
        <a:p>
          <a:endParaRPr lang="es-CO" sz="3600" b="1"/>
        </a:p>
      </dgm:t>
    </dgm:pt>
    <dgm:pt modelId="{A7DE16EE-152D-4E3E-9B38-A1FFCDC58B7D}">
      <dgm:prSet custT="1"/>
      <dgm:spPr/>
      <dgm:t>
        <a:bodyPr/>
        <a:lstStyle/>
        <a:p>
          <a:r>
            <a:rPr lang="es-CO" sz="1000" b="1" dirty="0" smtClean="0"/>
            <a:t>Aprobar Contrato </a:t>
          </a:r>
          <a:endParaRPr lang="es-CO" sz="1000" b="1" dirty="0"/>
        </a:p>
      </dgm:t>
    </dgm:pt>
    <dgm:pt modelId="{A81A9DAB-C627-49C6-AF35-E4BABADF7458}" type="parTrans" cxnId="{C94BF03B-226C-45E9-A2C9-4ED644FEE406}">
      <dgm:prSet custT="1"/>
      <dgm:spPr/>
      <dgm:t>
        <a:bodyPr/>
        <a:lstStyle/>
        <a:p>
          <a:endParaRPr lang="es-CO" sz="900" b="1"/>
        </a:p>
      </dgm:t>
    </dgm:pt>
    <dgm:pt modelId="{E741BC34-681B-42C9-815E-08239F6453CC}" type="sibTrans" cxnId="{C94BF03B-226C-45E9-A2C9-4ED644FEE406}">
      <dgm:prSet/>
      <dgm:spPr/>
      <dgm:t>
        <a:bodyPr/>
        <a:lstStyle/>
        <a:p>
          <a:endParaRPr lang="es-CO" sz="3600" b="1"/>
        </a:p>
      </dgm:t>
    </dgm:pt>
    <dgm:pt modelId="{A6107503-7799-483E-8400-F0EA26551634}" type="pres">
      <dgm:prSet presAssocID="{BF57F5DF-B4AA-4C24-85D6-331E16D81428}" presName="diagram" presStyleCnt="0">
        <dgm:presLayoutVars>
          <dgm:chPref val="1"/>
          <dgm:dir/>
          <dgm:animOne val="branch"/>
          <dgm:animLvl val="lvl"/>
          <dgm:resizeHandles val="exact"/>
        </dgm:presLayoutVars>
      </dgm:prSet>
      <dgm:spPr/>
      <dgm:t>
        <a:bodyPr/>
        <a:lstStyle/>
        <a:p>
          <a:endParaRPr lang="es-CO"/>
        </a:p>
      </dgm:t>
    </dgm:pt>
    <dgm:pt modelId="{90C83BE0-D35B-459D-A42F-3C6E07E1E34D}" type="pres">
      <dgm:prSet presAssocID="{E3AD83CC-711F-4CD1-861C-ADDF71DEB63B}" presName="root1" presStyleCnt="0"/>
      <dgm:spPr/>
    </dgm:pt>
    <dgm:pt modelId="{F1270EC7-DD2F-4450-9E5D-1574148028C3}" type="pres">
      <dgm:prSet presAssocID="{E3AD83CC-711F-4CD1-861C-ADDF71DEB63B}" presName="LevelOneTextNode" presStyleLbl="node0" presStyleIdx="0" presStyleCnt="1" custScaleX="162654" custLinFactNeighborX="-51761">
        <dgm:presLayoutVars>
          <dgm:chPref val="3"/>
        </dgm:presLayoutVars>
      </dgm:prSet>
      <dgm:spPr/>
      <dgm:t>
        <a:bodyPr/>
        <a:lstStyle/>
        <a:p>
          <a:endParaRPr lang="es-CO"/>
        </a:p>
      </dgm:t>
    </dgm:pt>
    <dgm:pt modelId="{2DAE3C87-9BE5-416C-8EB5-A439E27FCD03}" type="pres">
      <dgm:prSet presAssocID="{E3AD83CC-711F-4CD1-861C-ADDF71DEB63B}" presName="level2hierChild" presStyleCnt="0"/>
      <dgm:spPr/>
    </dgm:pt>
    <dgm:pt modelId="{8E7F1969-520E-4758-96E3-4FE2E49C5D71}" type="pres">
      <dgm:prSet presAssocID="{A36F00A1-91A3-44FC-83A1-CF79E6AC500C}" presName="conn2-1" presStyleLbl="parChTrans1D2" presStyleIdx="0" presStyleCnt="1"/>
      <dgm:spPr/>
      <dgm:t>
        <a:bodyPr/>
        <a:lstStyle/>
        <a:p>
          <a:endParaRPr lang="es-CO"/>
        </a:p>
      </dgm:t>
    </dgm:pt>
    <dgm:pt modelId="{3964C934-5BF4-47A1-9AB6-BD113F46CFDE}" type="pres">
      <dgm:prSet presAssocID="{A36F00A1-91A3-44FC-83A1-CF79E6AC500C}" presName="connTx" presStyleLbl="parChTrans1D2" presStyleIdx="0" presStyleCnt="1"/>
      <dgm:spPr/>
      <dgm:t>
        <a:bodyPr/>
        <a:lstStyle/>
        <a:p>
          <a:endParaRPr lang="es-CO"/>
        </a:p>
      </dgm:t>
    </dgm:pt>
    <dgm:pt modelId="{AAA7C85A-CE82-4C30-8D6D-3D117B5F8AEA}" type="pres">
      <dgm:prSet presAssocID="{960AFE3F-FD21-4939-9D6D-819FA788378E}" presName="root2" presStyleCnt="0"/>
      <dgm:spPr/>
    </dgm:pt>
    <dgm:pt modelId="{3A691773-EC51-46C1-950A-7C7C43EE851A}" type="pres">
      <dgm:prSet presAssocID="{960AFE3F-FD21-4939-9D6D-819FA788378E}" presName="LevelTwoTextNode" presStyleLbl="node2" presStyleIdx="0" presStyleCnt="1" custScaleX="213271" custLinFactNeighborX="-45223">
        <dgm:presLayoutVars>
          <dgm:chPref val="3"/>
        </dgm:presLayoutVars>
      </dgm:prSet>
      <dgm:spPr/>
      <dgm:t>
        <a:bodyPr/>
        <a:lstStyle/>
        <a:p>
          <a:endParaRPr lang="es-CO"/>
        </a:p>
      </dgm:t>
    </dgm:pt>
    <dgm:pt modelId="{F5B9E0AB-ADDA-42AF-A3BA-5DEC779A6D90}" type="pres">
      <dgm:prSet presAssocID="{960AFE3F-FD21-4939-9D6D-819FA788378E}" presName="level3hierChild" presStyleCnt="0"/>
      <dgm:spPr/>
    </dgm:pt>
    <dgm:pt modelId="{9F089027-2CD8-438C-B0A2-62E3EE3B7D58}" type="pres">
      <dgm:prSet presAssocID="{FC2DF63A-715F-4693-8A4E-D21F07B4123F}" presName="conn2-1" presStyleLbl="parChTrans1D3" presStyleIdx="0" presStyleCnt="4"/>
      <dgm:spPr/>
      <dgm:t>
        <a:bodyPr/>
        <a:lstStyle/>
        <a:p>
          <a:endParaRPr lang="es-CO"/>
        </a:p>
      </dgm:t>
    </dgm:pt>
    <dgm:pt modelId="{6BA6B236-828C-49D8-A4AC-3DB2993B2C97}" type="pres">
      <dgm:prSet presAssocID="{FC2DF63A-715F-4693-8A4E-D21F07B4123F}" presName="connTx" presStyleLbl="parChTrans1D3" presStyleIdx="0" presStyleCnt="4"/>
      <dgm:spPr/>
      <dgm:t>
        <a:bodyPr/>
        <a:lstStyle/>
        <a:p>
          <a:endParaRPr lang="es-CO"/>
        </a:p>
      </dgm:t>
    </dgm:pt>
    <dgm:pt modelId="{607D4B56-CBAA-45C9-99D9-907BAB787939}" type="pres">
      <dgm:prSet presAssocID="{7FEDE385-DBA9-4654-8768-C232306B65A4}" presName="root2" presStyleCnt="0"/>
      <dgm:spPr/>
    </dgm:pt>
    <dgm:pt modelId="{F01C69D5-8FEF-4729-A522-0F75537ABC75}" type="pres">
      <dgm:prSet presAssocID="{7FEDE385-DBA9-4654-8768-C232306B65A4}" presName="LevelTwoTextNode" presStyleLbl="node3" presStyleIdx="0" presStyleCnt="4" custScaleX="187628" custLinFactNeighborX="-31760">
        <dgm:presLayoutVars>
          <dgm:chPref val="3"/>
        </dgm:presLayoutVars>
      </dgm:prSet>
      <dgm:spPr/>
      <dgm:t>
        <a:bodyPr/>
        <a:lstStyle/>
        <a:p>
          <a:endParaRPr lang="es-CO"/>
        </a:p>
      </dgm:t>
    </dgm:pt>
    <dgm:pt modelId="{6E0AD378-0485-4207-A115-B8490BF23D1F}" type="pres">
      <dgm:prSet presAssocID="{7FEDE385-DBA9-4654-8768-C232306B65A4}" presName="level3hierChild" presStyleCnt="0"/>
      <dgm:spPr/>
    </dgm:pt>
    <dgm:pt modelId="{2DC42E04-8C8B-4930-921E-809C1D73FAE1}" type="pres">
      <dgm:prSet presAssocID="{4072DCD1-3446-4702-A73F-158D752D7AF7}" presName="conn2-1" presStyleLbl="parChTrans1D4" presStyleIdx="0" presStyleCnt="13"/>
      <dgm:spPr/>
      <dgm:t>
        <a:bodyPr/>
        <a:lstStyle/>
        <a:p>
          <a:endParaRPr lang="es-CO"/>
        </a:p>
      </dgm:t>
    </dgm:pt>
    <dgm:pt modelId="{877D5CBC-07FF-4044-AF29-4B39F2A2ABBE}" type="pres">
      <dgm:prSet presAssocID="{4072DCD1-3446-4702-A73F-158D752D7AF7}" presName="connTx" presStyleLbl="parChTrans1D4" presStyleIdx="0" presStyleCnt="13"/>
      <dgm:spPr/>
      <dgm:t>
        <a:bodyPr/>
        <a:lstStyle/>
        <a:p>
          <a:endParaRPr lang="es-CO"/>
        </a:p>
      </dgm:t>
    </dgm:pt>
    <dgm:pt modelId="{2F810064-09CE-415F-9BE9-4B3934B02D96}" type="pres">
      <dgm:prSet presAssocID="{ED8A309D-BACF-4E9F-89E8-7555DD9A11AC}" presName="root2" presStyleCnt="0"/>
      <dgm:spPr/>
    </dgm:pt>
    <dgm:pt modelId="{B3AEA6CA-F035-4AC6-BB00-B73D41E3A2A0}" type="pres">
      <dgm:prSet presAssocID="{ED8A309D-BACF-4E9F-89E8-7555DD9A11AC}" presName="LevelTwoTextNode" presStyleLbl="node4" presStyleIdx="0" presStyleCnt="13" custScaleX="373625" custLinFactNeighborX="33000">
        <dgm:presLayoutVars>
          <dgm:chPref val="3"/>
        </dgm:presLayoutVars>
      </dgm:prSet>
      <dgm:spPr/>
      <dgm:t>
        <a:bodyPr/>
        <a:lstStyle/>
        <a:p>
          <a:endParaRPr lang="es-CO"/>
        </a:p>
      </dgm:t>
    </dgm:pt>
    <dgm:pt modelId="{D258DEEF-B47F-4600-9BCC-AF97AB18D98E}" type="pres">
      <dgm:prSet presAssocID="{ED8A309D-BACF-4E9F-89E8-7555DD9A11AC}" presName="level3hierChild" presStyleCnt="0"/>
      <dgm:spPr/>
    </dgm:pt>
    <dgm:pt modelId="{118BEC9F-898A-460C-89A2-B554A4E848D5}" type="pres">
      <dgm:prSet presAssocID="{A64E73B2-D3E3-4B3B-A8E2-0283836A6880}" presName="conn2-1" presStyleLbl="parChTrans1D4" presStyleIdx="1" presStyleCnt="13"/>
      <dgm:spPr/>
      <dgm:t>
        <a:bodyPr/>
        <a:lstStyle/>
        <a:p>
          <a:endParaRPr lang="es-CO"/>
        </a:p>
      </dgm:t>
    </dgm:pt>
    <dgm:pt modelId="{919987AB-279F-4830-81A1-3A0136C9F33A}" type="pres">
      <dgm:prSet presAssocID="{A64E73B2-D3E3-4B3B-A8E2-0283836A6880}" presName="connTx" presStyleLbl="parChTrans1D4" presStyleIdx="1" presStyleCnt="13"/>
      <dgm:spPr/>
      <dgm:t>
        <a:bodyPr/>
        <a:lstStyle/>
        <a:p>
          <a:endParaRPr lang="es-CO"/>
        </a:p>
      </dgm:t>
    </dgm:pt>
    <dgm:pt modelId="{19CBFE94-8DCC-40AE-A363-BCD8B79724AC}" type="pres">
      <dgm:prSet presAssocID="{86167C46-8499-46EA-8758-F620DBB99A74}" presName="root2" presStyleCnt="0"/>
      <dgm:spPr/>
    </dgm:pt>
    <dgm:pt modelId="{1BBB6221-49C4-4528-879A-101F7E1ADC85}" type="pres">
      <dgm:prSet presAssocID="{86167C46-8499-46EA-8758-F620DBB99A74}" presName="LevelTwoTextNode" presStyleLbl="node4" presStyleIdx="1" presStyleCnt="13" custScaleX="373625" custLinFactNeighborX="33000">
        <dgm:presLayoutVars>
          <dgm:chPref val="3"/>
        </dgm:presLayoutVars>
      </dgm:prSet>
      <dgm:spPr/>
      <dgm:t>
        <a:bodyPr/>
        <a:lstStyle/>
        <a:p>
          <a:endParaRPr lang="es-CO"/>
        </a:p>
      </dgm:t>
    </dgm:pt>
    <dgm:pt modelId="{E6B27A91-AFB7-49E5-AA63-F66FB331D76C}" type="pres">
      <dgm:prSet presAssocID="{86167C46-8499-46EA-8758-F620DBB99A74}" presName="level3hierChild" presStyleCnt="0"/>
      <dgm:spPr/>
    </dgm:pt>
    <dgm:pt modelId="{94598B56-F2AD-4AAE-BC76-D70642A75306}" type="pres">
      <dgm:prSet presAssocID="{176DF3C6-714F-4808-B691-B33D6C77BE5F}" presName="conn2-1" presStyleLbl="parChTrans1D4" presStyleIdx="2" presStyleCnt="13"/>
      <dgm:spPr/>
      <dgm:t>
        <a:bodyPr/>
        <a:lstStyle/>
        <a:p>
          <a:endParaRPr lang="es-CO"/>
        </a:p>
      </dgm:t>
    </dgm:pt>
    <dgm:pt modelId="{67C8A0F4-7B37-4100-A3AC-8CD07C3C2D7B}" type="pres">
      <dgm:prSet presAssocID="{176DF3C6-714F-4808-B691-B33D6C77BE5F}" presName="connTx" presStyleLbl="parChTrans1D4" presStyleIdx="2" presStyleCnt="13"/>
      <dgm:spPr/>
      <dgm:t>
        <a:bodyPr/>
        <a:lstStyle/>
        <a:p>
          <a:endParaRPr lang="es-CO"/>
        </a:p>
      </dgm:t>
    </dgm:pt>
    <dgm:pt modelId="{632C24F3-FB14-4F98-9BB8-0A5C6D29943B}" type="pres">
      <dgm:prSet presAssocID="{A7697C4E-7B93-4165-8F02-01888062E08E}" presName="root2" presStyleCnt="0"/>
      <dgm:spPr/>
    </dgm:pt>
    <dgm:pt modelId="{2A185B66-317D-4F08-B1C1-3C8DB794645C}" type="pres">
      <dgm:prSet presAssocID="{A7697C4E-7B93-4165-8F02-01888062E08E}" presName="LevelTwoTextNode" presStyleLbl="node4" presStyleIdx="2" presStyleCnt="13" custScaleX="373625" custLinFactNeighborX="33000">
        <dgm:presLayoutVars>
          <dgm:chPref val="3"/>
        </dgm:presLayoutVars>
      </dgm:prSet>
      <dgm:spPr/>
      <dgm:t>
        <a:bodyPr/>
        <a:lstStyle/>
        <a:p>
          <a:endParaRPr lang="es-CO"/>
        </a:p>
      </dgm:t>
    </dgm:pt>
    <dgm:pt modelId="{0FB8BCED-DE50-4FBD-A016-B3E9FD6E6A8B}" type="pres">
      <dgm:prSet presAssocID="{A7697C4E-7B93-4165-8F02-01888062E08E}" presName="level3hierChild" presStyleCnt="0"/>
      <dgm:spPr/>
    </dgm:pt>
    <dgm:pt modelId="{E45A3FFC-A9C8-4184-A507-C6CED2F70685}" type="pres">
      <dgm:prSet presAssocID="{6BFE6F32-0CD5-4B02-A772-B9049A017D2B}" presName="conn2-1" presStyleLbl="parChTrans1D4" presStyleIdx="3" presStyleCnt="13"/>
      <dgm:spPr/>
      <dgm:t>
        <a:bodyPr/>
        <a:lstStyle/>
        <a:p>
          <a:endParaRPr lang="es-CO"/>
        </a:p>
      </dgm:t>
    </dgm:pt>
    <dgm:pt modelId="{3A5E61E1-91E8-4FF1-AC04-936094E6C082}" type="pres">
      <dgm:prSet presAssocID="{6BFE6F32-0CD5-4B02-A772-B9049A017D2B}" presName="connTx" presStyleLbl="parChTrans1D4" presStyleIdx="3" presStyleCnt="13"/>
      <dgm:spPr/>
      <dgm:t>
        <a:bodyPr/>
        <a:lstStyle/>
        <a:p>
          <a:endParaRPr lang="es-CO"/>
        </a:p>
      </dgm:t>
    </dgm:pt>
    <dgm:pt modelId="{FE1D9CD6-05A4-4BF2-9996-81705FF3E21F}" type="pres">
      <dgm:prSet presAssocID="{9A372A95-EF05-4348-BE95-AFDC56D28524}" presName="root2" presStyleCnt="0"/>
      <dgm:spPr/>
    </dgm:pt>
    <dgm:pt modelId="{A8236AFF-8498-4370-B7FD-46246599F275}" type="pres">
      <dgm:prSet presAssocID="{9A372A95-EF05-4348-BE95-AFDC56D28524}" presName="LevelTwoTextNode" presStyleLbl="node4" presStyleIdx="3" presStyleCnt="13" custScaleX="373625" custLinFactNeighborX="33000">
        <dgm:presLayoutVars>
          <dgm:chPref val="3"/>
        </dgm:presLayoutVars>
      </dgm:prSet>
      <dgm:spPr/>
      <dgm:t>
        <a:bodyPr/>
        <a:lstStyle/>
        <a:p>
          <a:endParaRPr lang="es-CO"/>
        </a:p>
      </dgm:t>
    </dgm:pt>
    <dgm:pt modelId="{4541CEDC-E205-4EA2-AA34-B1A5ABEBCEB8}" type="pres">
      <dgm:prSet presAssocID="{9A372A95-EF05-4348-BE95-AFDC56D28524}" presName="level3hierChild" presStyleCnt="0"/>
      <dgm:spPr/>
    </dgm:pt>
    <dgm:pt modelId="{E8803B0F-1CAB-4D5E-9B09-125FEE662B6F}" type="pres">
      <dgm:prSet presAssocID="{26A10BCF-51FF-4AF2-9003-DEF26404D339}" presName="conn2-1" presStyleLbl="parChTrans1D4" presStyleIdx="4" presStyleCnt="13"/>
      <dgm:spPr/>
      <dgm:t>
        <a:bodyPr/>
        <a:lstStyle/>
        <a:p>
          <a:endParaRPr lang="es-CO"/>
        </a:p>
      </dgm:t>
    </dgm:pt>
    <dgm:pt modelId="{4B6AA828-D7C2-4F2E-BE8C-08556A5D1352}" type="pres">
      <dgm:prSet presAssocID="{26A10BCF-51FF-4AF2-9003-DEF26404D339}" presName="connTx" presStyleLbl="parChTrans1D4" presStyleIdx="4" presStyleCnt="13"/>
      <dgm:spPr/>
      <dgm:t>
        <a:bodyPr/>
        <a:lstStyle/>
        <a:p>
          <a:endParaRPr lang="es-CO"/>
        </a:p>
      </dgm:t>
    </dgm:pt>
    <dgm:pt modelId="{BC5F0E84-F63E-48CC-94D1-EA8CB4B1BB4F}" type="pres">
      <dgm:prSet presAssocID="{0BBA7CB9-A391-440D-88AE-EAD94AFBF6EC}" presName="root2" presStyleCnt="0"/>
      <dgm:spPr/>
    </dgm:pt>
    <dgm:pt modelId="{D79A1F12-6FB1-45E7-9F53-1742C2B9D6F1}" type="pres">
      <dgm:prSet presAssocID="{0BBA7CB9-A391-440D-88AE-EAD94AFBF6EC}" presName="LevelTwoTextNode" presStyleLbl="node4" presStyleIdx="4" presStyleCnt="13" custScaleX="373625" custLinFactNeighborX="33000">
        <dgm:presLayoutVars>
          <dgm:chPref val="3"/>
        </dgm:presLayoutVars>
      </dgm:prSet>
      <dgm:spPr/>
      <dgm:t>
        <a:bodyPr/>
        <a:lstStyle/>
        <a:p>
          <a:endParaRPr lang="es-CO"/>
        </a:p>
      </dgm:t>
    </dgm:pt>
    <dgm:pt modelId="{42EC0BF0-1F4B-475E-93AD-60F2F699EB83}" type="pres">
      <dgm:prSet presAssocID="{0BBA7CB9-A391-440D-88AE-EAD94AFBF6EC}" presName="level3hierChild" presStyleCnt="0"/>
      <dgm:spPr/>
    </dgm:pt>
    <dgm:pt modelId="{E9E86F0F-8A0B-4517-9C1F-1B04644D6067}" type="pres">
      <dgm:prSet presAssocID="{C8D3C9D9-3A26-4A40-8E55-D85EEA244268}" presName="conn2-1" presStyleLbl="parChTrans1D3" presStyleIdx="1" presStyleCnt="4"/>
      <dgm:spPr/>
      <dgm:t>
        <a:bodyPr/>
        <a:lstStyle/>
        <a:p>
          <a:endParaRPr lang="es-CO"/>
        </a:p>
      </dgm:t>
    </dgm:pt>
    <dgm:pt modelId="{CDE97B7D-8104-49CC-93C2-CAC755E65FD8}" type="pres">
      <dgm:prSet presAssocID="{C8D3C9D9-3A26-4A40-8E55-D85EEA244268}" presName="connTx" presStyleLbl="parChTrans1D3" presStyleIdx="1" presStyleCnt="4"/>
      <dgm:spPr/>
      <dgm:t>
        <a:bodyPr/>
        <a:lstStyle/>
        <a:p>
          <a:endParaRPr lang="es-CO"/>
        </a:p>
      </dgm:t>
    </dgm:pt>
    <dgm:pt modelId="{76FEA8A9-97F8-4BCC-9BF1-BE107F47C756}" type="pres">
      <dgm:prSet presAssocID="{0CA82DA7-2782-42A0-8D60-128B4FAF7F16}" presName="root2" presStyleCnt="0"/>
      <dgm:spPr/>
    </dgm:pt>
    <dgm:pt modelId="{F2447D54-F700-408A-97F3-4403342BB0F8}" type="pres">
      <dgm:prSet presAssocID="{0CA82DA7-2782-42A0-8D60-128B4FAF7F16}" presName="LevelTwoTextNode" presStyleLbl="node3" presStyleIdx="1" presStyleCnt="4" custScaleX="187628" custLinFactNeighborX="-31760">
        <dgm:presLayoutVars>
          <dgm:chPref val="3"/>
        </dgm:presLayoutVars>
      </dgm:prSet>
      <dgm:spPr/>
      <dgm:t>
        <a:bodyPr/>
        <a:lstStyle/>
        <a:p>
          <a:endParaRPr lang="es-CO"/>
        </a:p>
      </dgm:t>
    </dgm:pt>
    <dgm:pt modelId="{9868EDC8-F6DD-4547-A499-29B50AD94ACE}" type="pres">
      <dgm:prSet presAssocID="{0CA82DA7-2782-42A0-8D60-128B4FAF7F16}" presName="level3hierChild" presStyleCnt="0"/>
      <dgm:spPr/>
    </dgm:pt>
    <dgm:pt modelId="{79C13BC9-7530-4F16-899E-77C7B676CC26}" type="pres">
      <dgm:prSet presAssocID="{5630C99C-8DEA-4978-813F-D3212D88CBEE}" presName="conn2-1" presStyleLbl="parChTrans1D4" presStyleIdx="5" presStyleCnt="13"/>
      <dgm:spPr/>
      <dgm:t>
        <a:bodyPr/>
        <a:lstStyle/>
        <a:p>
          <a:endParaRPr lang="es-CO"/>
        </a:p>
      </dgm:t>
    </dgm:pt>
    <dgm:pt modelId="{347BBC42-9D25-4505-B47E-A000F5D2F18B}" type="pres">
      <dgm:prSet presAssocID="{5630C99C-8DEA-4978-813F-D3212D88CBEE}" presName="connTx" presStyleLbl="parChTrans1D4" presStyleIdx="5" presStyleCnt="13"/>
      <dgm:spPr/>
      <dgm:t>
        <a:bodyPr/>
        <a:lstStyle/>
        <a:p>
          <a:endParaRPr lang="es-CO"/>
        </a:p>
      </dgm:t>
    </dgm:pt>
    <dgm:pt modelId="{FACCBEC7-BC13-4871-AB67-916FC1BCDB7C}" type="pres">
      <dgm:prSet presAssocID="{B22C10C8-8057-4032-9D72-A3D43086A5CD}" presName="root2" presStyleCnt="0"/>
      <dgm:spPr/>
    </dgm:pt>
    <dgm:pt modelId="{E3FF8B19-16E7-48C5-A992-972E88FFA8D8}" type="pres">
      <dgm:prSet presAssocID="{B22C10C8-8057-4032-9D72-A3D43086A5CD}" presName="LevelTwoTextNode" presStyleLbl="node4" presStyleIdx="5" presStyleCnt="13" custScaleX="373625" custLinFactNeighborX="33000">
        <dgm:presLayoutVars>
          <dgm:chPref val="3"/>
        </dgm:presLayoutVars>
      </dgm:prSet>
      <dgm:spPr/>
      <dgm:t>
        <a:bodyPr/>
        <a:lstStyle/>
        <a:p>
          <a:endParaRPr lang="es-CO"/>
        </a:p>
      </dgm:t>
    </dgm:pt>
    <dgm:pt modelId="{652047B8-EB6C-4608-84D0-0143A7A68902}" type="pres">
      <dgm:prSet presAssocID="{B22C10C8-8057-4032-9D72-A3D43086A5CD}" presName="level3hierChild" presStyleCnt="0"/>
      <dgm:spPr/>
    </dgm:pt>
    <dgm:pt modelId="{BAE106DD-960D-41B8-A0FB-385DCEFC3629}" type="pres">
      <dgm:prSet presAssocID="{6A6A137B-B1AB-4ED2-9243-1482A9C595C4}" presName="conn2-1" presStyleLbl="parChTrans1D4" presStyleIdx="6" presStyleCnt="13"/>
      <dgm:spPr/>
      <dgm:t>
        <a:bodyPr/>
        <a:lstStyle/>
        <a:p>
          <a:endParaRPr lang="es-CO"/>
        </a:p>
      </dgm:t>
    </dgm:pt>
    <dgm:pt modelId="{EC566ACD-3043-4CBD-BAB4-AAF0C344F60B}" type="pres">
      <dgm:prSet presAssocID="{6A6A137B-B1AB-4ED2-9243-1482A9C595C4}" presName="connTx" presStyleLbl="parChTrans1D4" presStyleIdx="6" presStyleCnt="13"/>
      <dgm:spPr/>
      <dgm:t>
        <a:bodyPr/>
        <a:lstStyle/>
        <a:p>
          <a:endParaRPr lang="es-CO"/>
        </a:p>
      </dgm:t>
    </dgm:pt>
    <dgm:pt modelId="{89CCC1C9-CE80-442A-8C1B-63FA741968DF}" type="pres">
      <dgm:prSet presAssocID="{03632135-600C-4CA1-A804-E4923384884F}" presName="root2" presStyleCnt="0"/>
      <dgm:spPr/>
    </dgm:pt>
    <dgm:pt modelId="{DA3C0CD0-7D9D-474D-9976-B1ED31056923}" type="pres">
      <dgm:prSet presAssocID="{03632135-600C-4CA1-A804-E4923384884F}" presName="LevelTwoTextNode" presStyleLbl="node4" presStyleIdx="6" presStyleCnt="13" custScaleX="373625" custLinFactNeighborX="33000">
        <dgm:presLayoutVars>
          <dgm:chPref val="3"/>
        </dgm:presLayoutVars>
      </dgm:prSet>
      <dgm:spPr/>
      <dgm:t>
        <a:bodyPr/>
        <a:lstStyle/>
        <a:p>
          <a:endParaRPr lang="es-CO"/>
        </a:p>
      </dgm:t>
    </dgm:pt>
    <dgm:pt modelId="{9E1F4149-282F-4F48-86FF-14D0EEF53B16}" type="pres">
      <dgm:prSet presAssocID="{03632135-600C-4CA1-A804-E4923384884F}" presName="level3hierChild" presStyleCnt="0"/>
      <dgm:spPr/>
    </dgm:pt>
    <dgm:pt modelId="{081B7955-7E1F-4DD9-9C39-32CBD04F54F0}" type="pres">
      <dgm:prSet presAssocID="{72665136-8693-4F24-B25D-71EA64EA5D64}" presName="conn2-1" presStyleLbl="parChTrans1D3" presStyleIdx="2" presStyleCnt="4"/>
      <dgm:spPr/>
      <dgm:t>
        <a:bodyPr/>
        <a:lstStyle/>
        <a:p>
          <a:endParaRPr lang="es-CO"/>
        </a:p>
      </dgm:t>
    </dgm:pt>
    <dgm:pt modelId="{D7EA9ED2-3229-4D7B-8BB8-DF8DA40DB53C}" type="pres">
      <dgm:prSet presAssocID="{72665136-8693-4F24-B25D-71EA64EA5D64}" presName="connTx" presStyleLbl="parChTrans1D3" presStyleIdx="2" presStyleCnt="4"/>
      <dgm:spPr/>
      <dgm:t>
        <a:bodyPr/>
        <a:lstStyle/>
        <a:p>
          <a:endParaRPr lang="es-CO"/>
        </a:p>
      </dgm:t>
    </dgm:pt>
    <dgm:pt modelId="{FBBA8FFD-C570-4FED-90EB-2CE9CDA5E845}" type="pres">
      <dgm:prSet presAssocID="{28BA8740-95BC-43B4-AE1D-D7568B923BCD}" presName="root2" presStyleCnt="0"/>
      <dgm:spPr/>
    </dgm:pt>
    <dgm:pt modelId="{CEC073FB-2C0B-4D16-85CD-5007428482C9}" type="pres">
      <dgm:prSet presAssocID="{28BA8740-95BC-43B4-AE1D-D7568B923BCD}" presName="LevelTwoTextNode" presStyleLbl="node3" presStyleIdx="2" presStyleCnt="4" custScaleX="187628" custLinFactNeighborX="-31760">
        <dgm:presLayoutVars>
          <dgm:chPref val="3"/>
        </dgm:presLayoutVars>
      </dgm:prSet>
      <dgm:spPr/>
      <dgm:t>
        <a:bodyPr/>
        <a:lstStyle/>
        <a:p>
          <a:endParaRPr lang="es-CO"/>
        </a:p>
      </dgm:t>
    </dgm:pt>
    <dgm:pt modelId="{BE40BCB5-24A5-44DD-958D-8254C27B5778}" type="pres">
      <dgm:prSet presAssocID="{28BA8740-95BC-43B4-AE1D-D7568B923BCD}" presName="level3hierChild" presStyleCnt="0"/>
      <dgm:spPr/>
    </dgm:pt>
    <dgm:pt modelId="{7D9219A1-3530-4B37-AEFA-B548E438A973}" type="pres">
      <dgm:prSet presAssocID="{ED65682B-B660-40F6-8C53-64222CB0A4F7}" presName="conn2-1" presStyleLbl="parChTrans1D4" presStyleIdx="7" presStyleCnt="13"/>
      <dgm:spPr/>
      <dgm:t>
        <a:bodyPr/>
        <a:lstStyle/>
        <a:p>
          <a:endParaRPr lang="es-CO"/>
        </a:p>
      </dgm:t>
    </dgm:pt>
    <dgm:pt modelId="{58384E47-2551-495B-9C8A-49ED6FB3B68E}" type="pres">
      <dgm:prSet presAssocID="{ED65682B-B660-40F6-8C53-64222CB0A4F7}" presName="connTx" presStyleLbl="parChTrans1D4" presStyleIdx="7" presStyleCnt="13"/>
      <dgm:spPr/>
      <dgm:t>
        <a:bodyPr/>
        <a:lstStyle/>
        <a:p>
          <a:endParaRPr lang="es-CO"/>
        </a:p>
      </dgm:t>
    </dgm:pt>
    <dgm:pt modelId="{4EC35186-4C6C-4B70-A3D6-E32379A81472}" type="pres">
      <dgm:prSet presAssocID="{17FDBDE7-674F-4DEA-B1D5-949EC4B4C03D}" presName="root2" presStyleCnt="0"/>
      <dgm:spPr/>
    </dgm:pt>
    <dgm:pt modelId="{657A706F-B158-43E4-87D9-BDFC7E6A76C8}" type="pres">
      <dgm:prSet presAssocID="{17FDBDE7-674F-4DEA-B1D5-949EC4B4C03D}" presName="LevelTwoTextNode" presStyleLbl="node4" presStyleIdx="7" presStyleCnt="13" custScaleX="373625" custLinFactNeighborX="33000">
        <dgm:presLayoutVars>
          <dgm:chPref val="3"/>
        </dgm:presLayoutVars>
      </dgm:prSet>
      <dgm:spPr/>
      <dgm:t>
        <a:bodyPr/>
        <a:lstStyle/>
        <a:p>
          <a:endParaRPr lang="es-CO"/>
        </a:p>
      </dgm:t>
    </dgm:pt>
    <dgm:pt modelId="{9CAA691B-F6FA-4044-AFC7-A38283F7D175}" type="pres">
      <dgm:prSet presAssocID="{17FDBDE7-674F-4DEA-B1D5-949EC4B4C03D}" presName="level3hierChild" presStyleCnt="0"/>
      <dgm:spPr/>
    </dgm:pt>
    <dgm:pt modelId="{EE0A71D6-0542-4451-BEA3-4785B630B1D7}" type="pres">
      <dgm:prSet presAssocID="{EFE5864B-5CD3-4C89-A10E-1B6F8172783F}" presName="conn2-1" presStyleLbl="parChTrans1D4" presStyleIdx="8" presStyleCnt="13"/>
      <dgm:spPr/>
      <dgm:t>
        <a:bodyPr/>
        <a:lstStyle/>
        <a:p>
          <a:endParaRPr lang="es-CO"/>
        </a:p>
      </dgm:t>
    </dgm:pt>
    <dgm:pt modelId="{C1B328FC-BF7D-4718-9854-379F28783AAD}" type="pres">
      <dgm:prSet presAssocID="{EFE5864B-5CD3-4C89-A10E-1B6F8172783F}" presName="connTx" presStyleLbl="parChTrans1D4" presStyleIdx="8" presStyleCnt="13"/>
      <dgm:spPr/>
      <dgm:t>
        <a:bodyPr/>
        <a:lstStyle/>
        <a:p>
          <a:endParaRPr lang="es-CO"/>
        </a:p>
      </dgm:t>
    </dgm:pt>
    <dgm:pt modelId="{BEBE41AF-CF7A-4970-AC12-DCC63C08A7C4}" type="pres">
      <dgm:prSet presAssocID="{0506E40B-E622-4CCA-9BF4-4329A1A214DC}" presName="root2" presStyleCnt="0"/>
      <dgm:spPr/>
    </dgm:pt>
    <dgm:pt modelId="{DD126DCB-73AB-43E1-8BB4-D3FBAC99B71B}" type="pres">
      <dgm:prSet presAssocID="{0506E40B-E622-4CCA-9BF4-4329A1A214DC}" presName="LevelTwoTextNode" presStyleLbl="node4" presStyleIdx="8" presStyleCnt="13" custScaleX="373625" custLinFactNeighborX="33000">
        <dgm:presLayoutVars>
          <dgm:chPref val="3"/>
        </dgm:presLayoutVars>
      </dgm:prSet>
      <dgm:spPr/>
      <dgm:t>
        <a:bodyPr/>
        <a:lstStyle/>
        <a:p>
          <a:endParaRPr lang="es-CO"/>
        </a:p>
      </dgm:t>
    </dgm:pt>
    <dgm:pt modelId="{F44AA709-EEE4-4167-80EB-4184549679BD}" type="pres">
      <dgm:prSet presAssocID="{0506E40B-E622-4CCA-9BF4-4329A1A214DC}" presName="level3hierChild" presStyleCnt="0"/>
      <dgm:spPr/>
    </dgm:pt>
    <dgm:pt modelId="{766086BC-E67D-43EB-A1CC-B43619618419}" type="pres">
      <dgm:prSet presAssocID="{FC31A935-5B91-4156-856D-21C1DFB14E98}" presName="conn2-1" presStyleLbl="parChTrans1D4" presStyleIdx="9" presStyleCnt="13"/>
      <dgm:spPr/>
      <dgm:t>
        <a:bodyPr/>
        <a:lstStyle/>
        <a:p>
          <a:endParaRPr lang="es-CO"/>
        </a:p>
      </dgm:t>
    </dgm:pt>
    <dgm:pt modelId="{F16635BE-4561-4A10-AAE0-3C20CEEFBBEA}" type="pres">
      <dgm:prSet presAssocID="{FC31A935-5B91-4156-856D-21C1DFB14E98}" presName="connTx" presStyleLbl="parChTrans1D4" presStyleIdx="9" presStyleCnt="13"/>
      <dgm:spPr/>
      <dgm:t>
        <a:bodyPr/>
        <a:lstStyle/>
        <a:p>
          <a:endParaRPr lang="es-CO"/>
        </a:p>
      </dgm:t>
    </dgm:pt>
    <dgm:pt modelId="{07B9F5E9-7267-45D0-B997-D72E9CE4818E}" type="pres">
      <dgm:prSet presAssocID="{99DE3442-AAB4-4DF3-B62E-983BE4E82787}" presName="root2" presStyleCnt="0"/>
      <dgm:spPr/>
    </dgm:pt>
    <dgm:pt modelId="{F66B927E-D81D-4AC7-A0FC-A226C69AD3F9}" type="pres">
      <dgm:prSet presAssocID="{99DE3442-AAB4-4DF3-B62E-983BE4E82787}" presName="LevelTwoTextNode" presStyleLbl="node4" presStyleIdx="9" presStyleCnt="13" custScaleX="373625" custLinFactNeighborX="33000">
        <dgm:presLayoutVars>
          <dgm:chPref val="3"/>
        </dgm:presLayoutVars>
      </dgm:prSet>
      <dgm:spPr/>
      <dgm:t>
        <a:bodyPr/>
        <a:lstStyle/>
        <a:p>
          <a:endParaRPr lang="es-CO"/>
        </a:p>
      </dgm:t>
    </dgm:pt>
    <dgm:pt modelId="{481269C5-E389-4BEF-A210-7FB29F27BD8C}" type="pres">
      <dgm:prSet presAssocID="{99DE3442-AAB4-4DF3-B62E-983BE4E82787}" presName="level3hierChild" presStyleCnt="0"/>
      <dgm:spPr/>
    </dgm:pt>
    <dgm:pt modelId="{FD37ADE8-976D-427D-A1AF-2189317C9C02}" type="pres">
      <dgm:prSet presAssocID="{2725137E-5402-4038-98AF-7C10B05B7D0D}" presName="conn2-1" presStyleLbl="parChTrans1D4" presStyleIdx="10" presStyleCnt="13"/>
      <dgm:spPr/>
      <dgm:t>
        <a:bodyPr/>
        <a:lstStyle/>
        <a:p>
          <a:endParaRPr lang="es-CO"/>
        </a:p>
      </dgm:t>
    </dgm:pt>
    <dgm:pt modelId="{C92EBB88-02B5-41EE-8338-DEEBA24373BD}" type="pres">
      <dgm:prSet presAssocID="{2725137E-5402-4038-98AF-7C10B05B7D0D}" presName="connTx" presStyleLbl="parChTrans1D4" presStyleIdx="10" presStyleCnt="13"/>
      <dgm:spPr/>
      <dgm:t>
        <a:bodyPr/>
        <a:lstStyle/>
        <a:p>
          <a:endParaRPr lang="es-CO"/>
        </a:p>
      </dgm:t>
    </dgm:pt>
    <dgm:pt modelId="{E3BA498D-5D29-48A5-955B-9145A61B6AB2}" type="pres">
      <dgm:prSet presAssocID="{08489049-058A-4B38-B9FF-E5FE7D016F1C}" presName="root2" presStyleCnt="0"/>
      <dgm:spPr/>
    </dgm:pt>
    <dgm:pt modelId="{BD8B43C3-8A95-4EA9-9A8E-51E50ECE1EAE}" type="pres">
      <dgm:prSet presAssocID="{08489049-058A-4B38-B9FF-E5FE7D016F1C}" presName="LevelTwoTextNode" presStyleLbl="node4" presStyleIdx="10" presStyleCnt="13" custScaleX="373625" custLinFactNeighborX="33000">
        <dgm:presLayoutVars>
          <dgm:chPref val="3"/>
        </dgm:presLayoutVars>
      </dgm:prSet>
      <dgm:spPr/>
      <dgm:t>
        <a:bodyPr/>
        <a:lstStyle/>
        <a:p>
          <a:endParaRPr lang="es-CO"/>
        </a:p>
      </dgm:t>
    </dgm:pt>
    <dgm:pt modelId="{8DF52A38-7F1C-4500-B5E7-635E5B3E8E1C}" type="pres">
      <dgm:prSet presAssocID="{08489049-058A-4B38-B9FF-E5FE7D016F1C}" presName="level3hierChild" presStyleCnt="0"/>
      <dgm:spPr/>
    </dgm:pt>
    <dgm:pt modelId="{35AB387F-D811-4680-BA00-0265FC5E8500}" type="pres">
      <dgm:prSet presAssocID="{F5C951E9-3C4F-4B5C-9B2D-233BC8109D3C}" presName="conn2-1" presStyleLbl="parChTrans1D3" presStyleIdx="3" presStyleCnt="4"/>
      <dgm:spPr/>
      <dgm:t>
        <a:bodyPr/>
        <a:lstStyle/>
        <a:p>
          <a:endParaRPr lang="es-CO"/>
        </a:p>
      </dgm:t>
    </dgm:pt>
    <dgm:pt modelId="{4C9BA6F5-805F-4F3A-B2DA-466C8D11ABE5}" type="pres">
      <dgm:prSet presAssocID="{F5C951E9-3C4F-4B5C-9B2D-233BC8109D3C}" presName="connTx" presStyleLbl="parChTrans1D3" presStyleIdx="3" presStyleCnt="4"/>
      <dgm:spPr/>
      <dgm:t>
        <a:bodyPr/>
        <a:lstStyle/>
        <a:p>
          <a:endParaRPr lang="es-CO"/>
        </a:p>
      </dgm:t>
    </dgm:pt>
    <dgm:pt modelId="{4BDCC5B4-2D76-449E-B9B6-483E6C6BCA7E}" type="pres">
      <dgm:prSet presAssocID="{D6951131-AD36-4C22-B194-91CA870D12FB}" presName="root2" presStyleCnt="0"/>
      <dgm:spPr/>
    </dgm:pt>
    <dgm:pt modelId="{4427D455-20DF-450E-B345-547337A9E08C}" type="pres">
      <dgm:prSet presAssocID="{D6951131-AD36-4C22-B194-91CA870D12FB}" presName="LevelTwoTextNode" presStyleLbl="node3" presStyleIdx="3" presStyleCnt="4" custScaleX="187628" custLinFactNeighborX="-31760">
        <dgm:presLayoutVars>
          <dgm:chPref val="3"/>
        </dgm:presLayoutVars>
      </dgm:prSet>
      <dgm:spPr/>
      <dgm:t>
        <a:bodyPr/>
        <a:lstStyle/>
        <a:p>
          <a:endParaRPr lang="es-CO"/>
        </a:p>
      </dgm:t>
    </dgm:pt>
    <dgm:pt modelId="{6753EC33-06BB-4772-B67E-7356B1458919}" type="pres">
      <dgm:prSet presAssocID="{D6951131-AD36-4C22-B194-91CA870D12FB}" presName="level3hierChild" presStyleCnt="0"/>
      <dgm:spPr/>
    </dgm:pt>
    <dgm:pt modelId="{043A6C90-783E-47CC-AC19-0C2542A3E830}" type="pres">
      <dgm:prSet presAssocID="{80C8A3E3-6979-4303-9E4C-6382CCFA1FC3}" presName="conn2-1" presStyleLbl="parChTrans1D4" presStyleIdx="11" presStyleCnt="13"/>
      <dgm:spPr/>
      <dgm:t>
        <a:bodyPr/>
        <a:lstStyle/>
        <a:p>
          <a:endParaRPr lang="es-CO"/>
        </a:p>
      </dgm:t>
    </dgm:pt>
    <dgm:pt modelId="{FB9DD467-A4D9-435D-8E81-5486CD8952CE}" type="pres">
      <dgm:prSet presAssocID="{80C8A3E3-6979-4303-9E4C-6382CCFA1FC3}" presName="connTx" presStyleLbl="parChTrans1D4" presStyleIdx="11" presStyleCnt="13"/>
      <dgm:spPr/>
      <dgm:t>
        <a:bodyPr/>
        <a:lstStyle/>
        <a:p>
          <a:endParaRPr lang="es-CO"/>
        </a:p>
      </dgm:t>
    </dgm:pt>
    <dgm:pt modelId="{60CD97FB-68A8-4F3C-8057-8C408858C094}" type="pres">
      <dgm:prSet presAssocID="{E9E36140-B80E-4F85-9E92-674B3DDCF65E}" presName="root2" presStyleCnt="0"/>
      <dgm:spPr/>
    </dgm:pt>
    <dgm:pt modelId="{30331C3D-CE43-4B0B-8BF7-B60898515220}" type="pres">
      <dgm:prSet presAssocID="{E9E36140-B80E-4F85-9E92-674B3DDCF65E}" presName="LevelTwoTextNode" presStyleLbl="node4" presStyleIdx="11" presStyleCnt="13" custScaleX="373625" custLinFactNeighborX="33000">
        <dgm:presLayoutVars>
          <dgm:chPref val="3"/>
        </dgm:presLayoutVars>
      </dgm:prSet>
      <dgm:spPr/>
      <dgm:t>
        <a:bodyPr/>
        <a:lstStyle/>
        <a:p>
          <a:endParaRPr lang="es-CO"/>
        </a:p>
      </dgm:t>
    </dgm:pt>
    <dgm:pt modelId="{605DB941-D9FB-4EAD-8956-1182A1F414AB}" type="pres">
      <dgm:prSet presAssocID="{E9E36140-B80E-4F85-9E92-674B3DDCF65E}" presName="level3hierChild" presStyleCnt="0"/>
      <dgm:spPr/>
    </dgm:pt>
    <dgm:pt modelId="{B254C138-FC6A-4BAA-B68A-6BDE45ECBEE3}" type="pres">
      <dgm:prSet presAssocID="{A81A9DAB-C627-49C6-AF35-E4BABADF7458}" presName="conn2-1" presStyleLbl="parChTrans1D4" presStyleIdx="12" presStyleCnt="13"/>
      <dgm:spPr/>
      <dgm:t>
        <a:bodyPr/>
        <a:lstStyle/>
        <a:p>
          <a:endParaRPr lang="es-CO"/>
        </a:p>
      </dgm:t>
    </dgm:pt>
    <dgm:pt modelId="{BC88F11C-6E89-4B1E-8F62-17A0C74F8DEB}" type="pres">
      <dgm:prSet presAssocID="{A81A9DAB-C627-49C6-AF35-E4BABADF7458}" presName="connTx" presStyleLbl="parChTrans1D4" presStyleIdx="12" presStyleCnt="13"/>
      <dgm:spPr/>
      <dgm:t>
        <a:bodyPr/>
        <a:lstStyle/>
        <a:p>
          <a:endParaRPr lang="es-CO"/>
        </a:p>
      </dgm:t>
    </dgm:pt>
    <dgm:pt modelId="{F872F238-F720-462E-83D2-5EFC0A955039}" type="pres">
      <dgm:prSet presAssocID="{A7DE16EE-152D-4E3E-9B38-A1FFCDC58B7D}" presName="root2" presStyleCnt="0"/>
      <dgm:spPr/>
    </dgm:pt>
    <dgm:pt modelId="{907159D1-BA2F-490C-A219-406C38D0630F}" type="pres">
      <dgm:prSet presAssocID="{A7DE16EE-152D-4E3E-9B38-A1FFCDC58B7D}" presName="LevelTwoTextNode" presStyleLbl="node4" presStyleIdx="12" presStyleCnt="13" custScaleX="373625" custLinFactNeighborX="33000">
        <dgm:presLayoutVars>
          <dgm:chPref val="3"/>
        </dgm:presLayoutVars>
      </dgm:prSet>
      <dgm:spPr/>
      <dgm:t>
        <a:bodyPr/>
        <a:lstStyle/>
        <a:p>
          <a:endParaRPr lang="es-CO"/>
        </a:p>
      </dgm:t>
    </dgm:pt>
    <dgm:pt modelId="{0A7A8FDF-3F88-4931-9882-C9066C4E5C4D}" type="pres">
      <dgm:prSet presAssocID="{A7DE16EE-152D-4E3E-9B38-A1FFCDC58B7D}" presName="level3hierChild" presStyleCnt="0"/>
      <dgm:spPr/>
    </dgm:pt>
  </dgm:ptLst>
  <dgm:cxnLst>
    <dgm:cxn modelId="{BDBCCD34-AFD8-4FB7-8A3F-169FCC06E507}" type="presOf" srcId="{E9E36140-B80E-4F85-9E92-674B3DDCF65E}" destId="{30331C3D-CE43-4B0B-8BF7-B60898515220}" srcOrd="0" destOrd="0" presId="urn:microsoft.com/office/officeart/2005/8/layout/hierarchy2"/>
    <dgm:cxn modelId="{B40794EC-FE02-41DF-A92F-0BD1FBE1E089}" type="presOf" srcId="{176DF3C6-714F-4808-B691-B33D6C77BE5F}" destId="{94598B56-F2AD-4AAE-BC76-D70642A75306}" srcOrd="0" destOrd="0" presId="urn:microsoft.com/office/officeart/2005/8/layout/hierarchy2"/>
    <dgm:cxn modelId="{93E75B0C-0779-4C5B-9048-6F0664356EB9}" type="presOf" srcId="{17FDBDE7-674F-4DEA-B1D5-949EC4B4C03D}" destId="{657A706F-B158-43E4-87D9-BDFC7E6A76C8}" srcOrd="0" destOrd="0" presId="urn:microsoft.com/office/officeart/2005/8/layout/hierarchy2"/>
    <dgm:cxn modelId="{CBBE0234-3776-42AD-8452-B47B4473B1E7}" type="presOf" srcId="{6BFE6F32-0CD5-4B02-A772-B9049A017D2B}" destId="{3A5E61E1-91E8-4FF1-AC04-936094E6C082}" srcOrd="1" destOrd="0" presId="urn:microsoft.com/office/officeart/2005/8/layout/hierarchy2"/>
    <dgm:cxn modelId="{932BBD40-B549-4FB2-AD7B-CAF5084A8794}" type="presOf" srcId="{A64E73B2-D3E3-4B3B-A8E2-0283836A6880}" destId="{118BEC9F-898A-460C-89A2-B554A4E848D5}" srcOrd="0" destOrd="0" presId="urn:microsoft.com/office/officeart/2005/8/layout/hierarchy2"/>
    <dgm:cxn modelId="{0597A1D3-0699-4D34-9987-7F0CB3C093DE}" type="presOf" srcId="{A81A9DAB-C627-49C6-AF35-E4BABADF7458}" destId="{B254C138-FC6A-4BAA-B68A-6BDE45ECBEE3}" srcOrd="0" destOrd="0" presId="urn:microsoft.com/office/officeart/2005/8/layout/hierarchy2"/>
    <dgm:cxn modelId="{EB0ABC8C-904B-44FD-8D1B-ABFE354DA189}" type="presOf" srcId="{72665136-8693-4F24-B25D-71EA64EA5D64}" destId="{081B7955-7E1F-4DD9-9C39-32CBD04F54F0}" srcOrd="0" destOrd="0" presId="urn:microsoft.com/office/officeart/2005/8/layout/hierarchy2"/>
    <dgm:cxn modelId="{64F1583C-E1C8-4A3C-9ABB-07D77AE329D7}" type="presOf" srcId="{80C8A3E3-6979-4303-9E4C-6382CCFA1FC3}" destId="{FB9DD467-A4D9-435D-8E81-5486CD8952CE}" srcOrd="1" destOrd="0" presId="urn:microsoft.com/office/officeart/2005/8/layout/hierarchy2"/>
    <dgm:cxn modelId="{9D4001CA-00D4-450C-8007-0D4D0C0F469C}" type="presOf" srcId="{6A6A137B-B1AB-4ED2-9243-1482A9C595C4}" destId="{BAE106DD-960D-41B8-A0FB-385DCEFC3629}" srcOrd="0" destOrd="0" presId="urn:microsoft.com/office/officeart/2005/8/layout/hierarchy2"/>
    <dgm:cxn modelId="{6BA023F6-37DA-4520-A87D-32200918253D}" type="presOf" srcId="{A7DE16EE-152D-4E3E-9B38-A1FFCDC58B7D}" destId="{907159D1-BA2F-490C-A219-406C38D0630F}" srcOrd="0" destOrd="0" presId="urn:microsoft.com/office/officeart/2005/8/layout/hierarchy2"/>
    <dgm:cxn modelId="{C85DCF0D-32D0-4753-B66A-A68780C6A94A}" type="presOf" srcId="{0CA82DA7-2782-42A0-8D60-128B4FAF7F16}" destId="{F2447D54-F700-408A-97F3-4403342BB0F8}" srcOrd="0" destOrd="0" presId="urn:microsoft.com/office/officeart/2005/8/layout/hierarchy2"/>
    <dgm:cxn modelId="{7392073B-51E8-4B49-A51D-8F9F6A7D2A39}" type="presOf" srcId="{F5C951E9-3C4F-4B5C-9B2D-233BC8109D3C}" destId="{35AB387F-D811-4680-BA00-0265FC5E8500}" srcOrd="0" destOrd="0" presId="urn:microsoft.com/office/officeart/2005/8/layout/hierarchy2"/>
    <dgm:cxn modelId="{FF91C9E6-73DE-4510-B0C7-48D9215A5F2C}" type="presOf" srcId="{0BBA7CB9-A391-440D-88AE-EAD94AFBF6EC}" destId="{D79A1F12-6FB1-45E7-9F53-1742C2B9D6F1}" srcOrd="0" destOrd="0" presId="urn:microsoft.com/office/officeart/2005/8/layout/hierarchy2"/>
    <dgm:cxn modelId="{36C1226C-02B9-4ADD-8D08-D62FA6B9C2EA}" type="presOf" srcId="{BF57F5DF-B4AA-4C24-85D6-331E16D81428}" destId="{A6107503-7799-483E-8400-F0EA26551634}" srcOrd="0" destOrd="0" presId="urn:microsoft.com/office/officeart/2005/8/layout/hierarchy2"/>
    <dgm:cxn modelId="{84804CA0-54F4-480A-849D-AE36FFFAC105}" type="presOf" srcId="{ED65682B-B660-40F6-8C53-64222CB0A4F7}" destId="{7D9219A1-3530-4B37-AEFA-B548E438A973}" srcOrd="0" destOrd="0" presId="urn:microsoft.com/office/officeart/2005/8/layout/hierarchy2"/>
    <dgm:cxn modelId="{10746D7B-7AD3-43A7-B898-43771E73C966}" type="presOf" srcId="{A64E73B2-D3E3-4B3B-A8E2-0283836A6880}" destId="{919987AB-279F-4830-81A1-3A0136C9F33A}" srcOrd="1" destOrd="0" presId="urn:microsoft.com/office/officeart/2005/8/layout/hierarchy2"/>
    <dgm:cxn modelId="{3F7D1409-8E54-44B0-A1D5-C6F72B346B16}" srcId="{960AFE3F-FD21-4939-9D6D-819FA788378E}" destId="{7FEDE385-DBA9-4654-8768-C232306B65A4}" srcOrd="0" destOrd="0" parTransId="{FC2DF63A-715F-4693-8A4E-D21F07B4123F}" sibTransId="{419B2AB5-0B57-4E47-8B2C-7194C39BCAB8}"/>
    <dgm:cxn modelId="{155EC6FA-6D94-4EAC-AFCB-EE46F2D3D056}" type="presOf" srcId="{ED8A309D-BACF-4E9F-89E8-7555DD9A11AC}" destId="{B3AEA6CA-F035-4AC6-BB00-B73D41E3A2A0}" srcOrd="0" destOrd="0" presId="urn:microsoft.com/office/officeart/2005/8/layout/hierarchy2"/>
    <dgm:cxn modelId="{53C54E68-8927-42A2-B819-5D2C89D489D8}" type="presOf" srcId="{D6951131-AD36-4C22-B194-91CA870D12FB}" destId="{4427D455-20DF-450E-B345-547337A9E08C}" srcOrd="0" destOrd="0" presId="urn:microsoft.com/office/officeart/2005/8/layout/hierarchy2"/>
    <dgm:cxn modelId="{BFC1392A-7411-4F4C-B27D-187F935B5E3B}" srcId="{960AFE3F-FD21-4939-9D6D-819FA788378E}" destId="{D6951131-AD36-4C22-B194-91CA870D12FB}" srcOrd="3" destOrd="0" parTransId="{F5C951E9-3C4F-4B5C-9B2D-233BC8109D3C}" sibTransId="{1273C8F0-FE71-4610-A249-065123B86D97}"/>
    <dgm:cxn modelId="{C712813B-93D1-4DE3-8CED-833C5F61D9D5}" srcId="{7FEDE385-DBA9-4654-8768-C232306B65A4}" destId="{0BBA7CB9-A391-440D-88AE-EAD94AFBF6EC}" srcOrd="4" destOrd="0" parTransId="{26A10BCF-51FF-4AF2-9003-DEF26404D339}" sibTransId="{91807213-9BC8-48C4-BC58-56EDBC90152B}"/>
    <dgm:cxn modelId="{DF82C21F-BB80-441F-BB8A-2A82109D9354}" type="presOf" srcId="{EFE5864B-5CD3-4C89-A10E-1B6F8172783F}" destId="{C1B328FC-BF7D-4718-9854-379F28783AAD}" srcOrd="1" destOrd="0" presId="urn:microsoft.com/office/officeart/2005/8/layout/hierarchy2"/>
    <dgm:cxn modelId="{77E724E4-C3BC-4050-B132-CF7B92BD3335}" type="presOf" srcId="{FC2DF63A-715F-4693-8A4E-D21F07B4123F}" destId="{9F089027-2CD8-438C-B0A2-62E3EE3B7D58}" srcOrd="0" destOrd="0" presId="urn:microsoft.com/office/officeart/2005/8/layout/hierarchy2"/>
    <dgm:cxn modelId="{3F4E8CC3-A69D-4432-A6F7-C2D81CD6CC07}" type="presOf" srcId="{6A6A137B-B1AB-4ED2-9243-1482A9C595C4}" destId="{EC566ACD-3043-4CBD-BAB4-AAF0C344F60B}" srcOrd="1" destOrd="0" presId="urn:microsoft.com/office/officeart/2005/8/layout/hierarchy2"/>
    <dgm:cxn modelId="{3689552B-75A1-4D28-8B99-E9ADCD91B261}" srcId="{28BA8740-95BC-43B4-AE1D-D7568B923BCD}" destId="{08489049-058A-4B38-B9FF-E5FE7D016F1C}" srcOrd="3" destOrd="0" parTransId="{2725137E-5402-4038-98AF-7C10B05B7D0D}" sibTransId="{766B7447-9484-4583-B6D6-9D8E064AA73F}"/>
    <dgm:cxn modelId="{659F0616-856F-413D-BEA9-D3665CAEA3A9}" type="presOf" srcId="{A7697C4E-7B93-4165-8F02-01888062E08E}" destId="{2A185B66-317D-4F08-B1C1-3C8DB794645C}" srcOrd="0" destOrd="0" presId="urn:microsoft.com/office/officeart/2005/8/layout/hierarchy2"/>
    <dgm:cxn modelId="{4CF4685A-3B34-4DB8-9EBD-38D0B28DDA75}" type="presOf" srcId="{EFE5864B-5CD3-4C89-A10E-1B6F8172783F}" destId="{EE0A71D6-0542-4451-BEA3-4785B630B1D7}" srcOrd="0" destOrd="0" presId="urn:microsoft.com/office/officeart/2005/8/layout/hierarchy2"/>
    <dgm:cxn modelId="{587FA2D1-406A-409D-8CF5-06E96450B494}" type="presOf" srcId="{5630C99C-8DEA-4978-813F-D3212D88CBEE}" destId="{79C13BC9-7530-4F16-899E-77C7B676CC26}" srcOrd="0" destOrd="0" presId="urn:microsoft.com/office/officeart/2005/8/layout/hierarchy2"/>
    <dgm:cxn modelId="{E6B496F4-865F-4414-AC2D-58C647264E67}" type="presOf" srcId="{ED65682B-B660-40F6-8C53-64222CB0A4F7}" destId="{58384E47-2551-495B-9C8A-49ED6FB3B68E}" srcOrd="1" destOrd="0" presId="urn:microsoft.com/office/officeart/2005/8/layout/hierarchy2"/>
    <dgm:cxn modelId="{DA84A87B-5905-4C96-BC44-CFEAB404E7EB}" srcId="{960AFE3F-FD21-4939-9D6D-819FA788378E}" destId="{0CA82DA7-2782-42A0-8D60-128B4FAF7F16}" srcOrd="1" destOrd="0" parTransId="{C8D3C9D9-3A26-4A40-8E55-D85EEA244268}" sibTransId="{251DF421-66D3-4BCF-8DB4-691689CF70FA}"/>
    <dgm:cxn modelId="{750D7B91-03AB-473B-B909-6C7DE7D39173}" srcId="{7FEDE385-DBA9-4654-8768-C232306B65A4}" destId="{A7697C4E-7B93-4165-8F02-01888062E08E}" srcOrd="2" destOrd="0" parTransId="{176DF3C6-714F-4808-B691-B33D6C77BE5F}" sibTransId="{60E9A364-345B-49C9-A4DF-4A2A02008453}"/>
    <dgm:cxn modelId="{66C22B63-A0D0-445B-9893-AF1F1DCF77BB}" type="presOf" srcId="{E3AD83CC-711F-4CD1-861C-ADDF71DEB63B}" destId="{F1270EC7-DD2F-4450-9E5D-1574148028C3}" srcOrd="0" destOrd="0" presId="urn:microsoft.com/office/officeart/2005/8/layout/hierarchy2"/>
    <dgm:cxn modelId="{4A1CC1F9-83A0-42EF-8208-AE2307F6E273}" type="presOf" srcId="{5630C99C-8DEA-4978-813F-D3212D88CBEE}" destId="{347BBC42-9D25-4505-B47E-A000F5D2F18B}" srcOrd="1" destOrd="0" presId="urn:microsoft.com/office/officeart/2005/8/layout/hierarchy2"/>
    <dgm:cxn modelId="{58F506DB-C656-4390-9745-4E33132A61E3}" type="presOf" srcId="{A36F00A1-91A3-44FC-83A1-CF79E6AC500C}" destId="{8E7F1969-520E-4758-96E3-4FE2E49C5D71}" srcOrd="0" destOrd="0" presId="urn:microsoft.com/office/officeart/2005/8/layout/hierarchy2"/>
    <dgm:cxn modelId="{6BA109EF-E297-48B7-B9D4-D8C304517C87}" type="presOf" srcId="{A36F00A1-91A3-44FC-83A1-CF79E6AC500C}" destId="{3964C934-5BF4-47A1-9AB6-BD113F46CFDE}" srcOrd="1" destOrd="0" presId="urn:microsoft.com/office/officeart/2005/8/layout/hierarchy2"/>
    <dgm:cxn modelId="{603C892F-6F84-49B5-BEB4-1FDBD6590F58}" type="presOf" srcId="{FC31A935-5B91-4156-856D-21C1DFB14E98}" destId="{F16635BE-4561-4A10-AAE0-3C20CEEFBBEA}" srcOrd="1" destOrd="0" presId="urn:microsoft.com/office/officeart/2005/8/layout/hierarchy2"/>
    <dgm:cxn modelId="{44AB90F2-985F-497C-9F2A-E19EDB626908}" type="presOf" srcId="{2725137E-5402-4038-98AF-7C10B05B7D0D}" destId="{C92EBB88-02B5-41EE-8338-DEEBA24373BD}" srcOrd="1" destOrd="0" presId="urn:microsoft.com/office/officeart/2005/8/layout/hierarchy2"/>
    <dgm:cxn modelId="{4CB51521-0509-4431-88DA-FD52C6C8AEAF}" type="presOf" srcId="{72665136-8693-4F24-B25D-71EA64EA5D64}" destId="{D7EA9ED2-3229-4D7B-8BB8-DF8DA40DB53C}" srcOrd="1" destOrd="0" presId="urn:microsoft.com/office/officeart/2005/8/layout/hierarchy2"/>
    <dgm:cxn modelId="{4226BD30-B344-4DDF-B9A5-D2F5EB551B53}" type="presOf" srcId="{26A10BCF-51FF-4AF2-9003-DEF26404D339}" destId="{4B6AA828-D7C2-4F2E-BE8C-08556A5D1352}" srcOrd="1" destOrd="0" presId="urn:microsoft.com/office/officeart/2005/8/layout/hierarchy2"/>
    <dgm:cxn modelId="{B7FB9224-B6D9-448A-9570-7EBDC4AA0E37}" type="presOf" srcId="{4072DCD1-3446-4702-A73F-158D752D7AF7}" destId="{877D5CBC-07FF-4044-AF29-4B39F2A2ABBE}" srcOrd="1" destOrd="0" presId="urn:microsoft.com/office/officeart/2005/8/layout/hierarchy2"/>
    <dgm:cxn modelId="{C151DCAA-6565-49B0-8605-EA39D1373803}" srcId="{28BA8740-95BC-43B4-AE1D-D7568B923BCD}" destId="{99DE3442-AAB4-4DF3-B62E-983BE4E82787}" srcOrd="2" destOrd="0" parTransId="{FC31A935-5B91-4156-856D-21C1DFB14E98}" sibTransId="{FACE9974-03FA-4BFA-B434-BBB68200B3A2}"/>
    <dgm:cxn modelId="{3E45BD41-8150-42BC-9F9E-F7154D57DF2E}" srcId="{0CA82DA7-2782-42A0-8D60-128B4FAF7F16}" destId="{03632135-600C-4CA1-A804-E4923384884F}" srcOrd="1" destOrd="0" parTransId="{6A6A137B-B1AB-4ED2-9243-1482A9C595C4}" sibTransId="{807EBC2C-CD53-40EE-A41D-DA0095E51315}"/>
    <dgm:cxn modelId="{B6ADDBEC-4759-4C36-8C45-4C08497B73B0}" type="presOf" srcId="{08489049-058A-4B38-B9FF-E5FE7D016F1C}" destId="{BD8B43C3-8A95-4EA9-9A8E-51E50ECE1EAE}" srcOrd="0" destOrd="0" presId="urn:microsoft.com/office/officeart/2005/8/layout/hierarchy2"/>
    <dgm:cxn modelId="{39413C22-94C2-40E3-8B3D-34C2F7ADF00F}" type="presOf" srcId="{26A10BCF-51FF-4AF2-9003-DEF26404D339}" destId="{E8803B0F-1CAB-4D5E-9B09-125FEE662B6F}" srcOrd="0" destOrd="0" presId="urn:microsoft.com/office/officeart/2005/8/layout/hierarchy2"/>
    <dgm:cxn modelId="{3691652B-BAC2-4441-91F9-31146191DEEF}" type="presOf" srcId="{B22C10C8-8057-4032-9D72-A3D43086A5CD}" destId="{E3FF8B19-16E7-48C5-A992-972E88FFA8D8}" srcOrd="0" destOrd="0" presId="urn:microsoft.com/office/officeart/2005/8/layout/hierarchy2"/>
    <dgm:cxn modelId="{6FEB2FB5-DADC-4950-AEBA-F0DF5A814D11}" type="presOf" srcId="{A81A9DAB-C627-49C6-AF35-E4BABADF7458}" destId="{BC88F11C-6E89-4B1E-8F62-17A0C74F8DEB}" srcOrd="1" destOrd="0" presId="urn:microsoft.com/office/officeart/2005/8/layout/hierarchy2"/>
    <dgm:cxn modelId="{83C3737C-2DF8-4010-A61B-381BC62B70DC}" type="presOf" srcId="{28BA8740-95BC-43B4-AE1D-D7568B923BCD}" destId="{CEC073FB-2C0B-4D16-85CD-5007428482C9}" srcOrd="0" destOrd="0" presId="urn:microsoft.com/office/officeart/2005/8/layout/hierarchy2"/>
    <dgm:cxn modelId="{C94BF03B-226C-45E9-A2C9-4ED644FEE406}" srcId="{D6951131-AD36-4C22-B194-91CA870D12FB}" destId="{A7DE16EE-152D-4E3E-9B38-A1FFCDC58B7D}" srcOrd="1" destOrd="0" parTransId="{A81A9DAB-C627-49C6-AF35-E4BABADF7458}" sibTransId="{E741BC34-681B-42C9-815E-08239F6453CC}"/>
    <dgm:cxn modelId="{8104F544-4222-4862-9A91-1677FC226675}" type="presOf" srcId="{F5C951E9-3C4F-4B5C-9B2D-233BC8109D3C}" destId="{4C9BA6F5-805F-4F3A-B2DA-466C8D11ABE5}" srcOrd="1" destOrd="0" presId="urn:microsoft.com/office/officeart/2005/8/layout/hierarchy2"/>
    <dgm:cxn modelId="{982830FB-A5C2-4D02-9F4F-8D0030DF5F7F}" srcId="{E3AD83CC-711F-4CD1-861C-ADDF71DEB63B}" destId="{960AFE3F-FD21-4939-9D6D-819FA788378E}" srcOrd="0" destOrd="0" parTransId="{A36F00A1-91A3-44FC-83A1-CF79E6AC500C}" sibTransId="{3FA2711C-1183-4DCC-A047-0C49A389A227}"/>
    <dgm:cxn modelId="{A9DFE1CC-8104-4BCC-9AB4-30A1BC784276}" type="presOf" srcId="{960AFE3F-FD21-4939-9D6D-819FA788378E}" destId="{3A691773-EC51-46C1-950A-7C7C43EE851A}" srcOrd="0" destOrd="0" presId="urn:microsoft.com/office/officeart/2005/8/layout/hierarchy2"/>
    <dgm:cxn modelId="{79A53C0D-9445-4DF3-990C-0A78C62E49F6}" type="presOf" srcId="{9A372A95-EF05-4348-BE95-AFDC56D28524}" destId="{A8236AFF-8498-4370-B7FD-46246599F275}" srcOrd="0" destOrd="0" presId="urn:microsoft.com/office/officeart/2005/8/layout/hierarchy2"/>
    <dgm:cxn modelId="{6002F896-DE02-46FE-897C-0FBC22624BEE}" type="presOf" srcId="{FC31A935-5B91-4156-856D-21C1DFB14E98}" destId="{766086BC-E67D-43EB-A1CC-B43619618419}" srcOrd="0" destOrd="0" presId="urn:microsoft.com/office/officeart/2005/8/layout/hierarchy2"/>
    <dgm:cxn modelId="{113E91BF-00B9-4B01-8562-88B1DCF02CC0}" type="presOf" srcId="{2725137E-5402-4038-98AF-7C10B05B7D0D}" destId="{FD37ADE8-976D-427D-A1AF-2189317C9C02}" srcOrd="0" destOrd="0" presId="urn:microsoft.com/office/officeart/2005/8/layout/hierarchy2"/>
    <dgm:cxn modelId="{56FA9FE2-3AD3-4260-AF3B-8A901DC9E0F6}" type="presOf" srcId="{99DE3442-AAB4-4DF3-B62E-983BE4E82787}" destId="{F66B927E-D81D-4AC7-A0FC-A226C69AD3F9}" srcOrd="0" destOrd="0" presId="urn:microsoft.com/office/officeart/2005/8/layout/hierarchy2"/>
    <dgm:cxn modelId="{E61AB895-E415-44A7-9CCF-9BBF617C1DD3}" srcId="{BF57F5DF-B4AA-4C24-85D6-331E16D81428}" destId="{E3AD83CC-711F-4CD1-861C-ADDF71DEB63B}" srcOrd="0" destOrd="0" parTransId="{86EFDD3F-0B6C-4AEA-9D6F-F86ABD0B6974}" sibTransId="{8BD650B1-DA55-44C7-B39A-477704A29993}"/>
    <dgm:cxn modelId="{CA2E17DE-83EA-4172-9080-FE806CE4DF20}" type="presOf" srcId="{176DF3C6-714F-4808-B691-B33D6C77BE5F}" destId="{67C8A0F4-7B37-4100-A3AC-8CD07C3C2D7B}" srcOrd="1" destOrd="0" presId="urn:microsoft.com/office/officeart/2005/8/layout/hierarchy2"/>
    <dgm:cxn modelId="{F86EF1E5-2301-4B5C-9FFB-D2E3CBB4CF44}" type="presOf" srcId="{86167C46-8499-46EA-8758-F620DBB99A74}" destId="{1BBB6221-49C4-4528-879A-101F7E1ADC85}" srcOrd="0" destOrd="0" presId="urn:microsoft.com/office/officeart/2005/8/layout/hierarchy2"/>
    <dgm:cxn modelId="{8AE73A8E-7A10-4963-8B1C-32962055BF46}" srcId="{7FEDE385-DBA9-4654-8768-C232306B65A4}" destId="{9A372A95-EF05-4348-BE95-AFDC56D28524}" srcOrd="3" destOrd="0" parTransId="{6BFE6F32-0CD5-4B02-A772-B9049A017D2B}" sibTransId="{433D9BDC-6355-4647-BAE7-69FAC00FE32B}"/>
    <dgm:cxn modelId="{4E01EB39-7265-4B46-B7BE-D1781DF08932}" type="presOf" srcId="{C8D3C9D9-3A26-4A40-8E55-D85EEA244268}" destId="{CDE97B7D-8104-49CC-93C2-CAC755E65FD8}" srcOrd="1" destOrd="0" presId="urn:microsoft.com/office/officeart/2005/8/layout/hierarchy2"/>
    <dgm:cxn modelId="{58CC2C0F-CFB7-4A54-9E45-C1F85AD2A111}" type="presOf" srcId="{C8D3C9D9-3A26-4A40-8E55-D85EEA244268}" destId="{E9E86F0F-8A0B-4517-9C1F-1B04644D6067}" srcOrd="0" destOrd="0" presId="urn:microsoft.com/office/officeart/2005/8/layout/hierarchy2"/>
    <dgm:cxn modelId="{F5BC9030-E1BF-4956-9DDF-DFBE2766C20A}" srcId="{0CA82DA7-2782-42A0-8D60-128B4FAF7F16}" destId="{B22C10C8-8057-4032-9D72-A3D43086A5CD}" srcOrd="0" destOrd="0" parTransId="{5630C99C-8DEA-4978-813F-D3212D88CBEE}" sibTransId="{2ADB99A0-7CCD-46AA-ABFF-144DFDAE5230}"/>
    <dgm:cxn modelId="{B13CD238-7A04-4A17-85EC-60971D9EA0E5}" type="presOf" srcId="{4072DCD1-3446-4702-A73F-158D752D7AF7}" destId="{2DC42E04-8C8B-4930-921E-809C1D73FAE1}" srcOrd="0" destOrd="0" presId="urn:microsoft.com/office/officeart/2005/8/layout/hierarchy2"/>
    <dgm:cxn modelId="{4AF5CDA8-F253-4A6E-BAB5-4733E784D985}" srcId="{D6951131-AD36-4C22-B194-91CA870D12FB}" destId="{E9E36140-B80E-4F85-9E92-674B3DDCF65E}" srcOrd="0" destOrd="0" parTransId="{80C8A3E3-6979-4303-9E4C-6382CCFA1FC3}" sibTransId="{9E25D602-DEBD-4530-BC19-33D49F53510D}"/>
    <dgm:cxn modelId="{B43FA306-7F56-4D32-B497-C30D16E0A57D}" srcId="{28BA8740-95BC-43B4-AE1D-D7568B923BCD}" destId="{0506E40B-E622-4CCA-9BF4-4329A1A214DC}" srcOrd="1" destOrd="0" parTransId="{EFE5864B-5CD3-4C89-A10E-1B6F8172783F}" sibTransId="{5D2D4897-C1AD-4A77-856A-1CBFDE734A9F}"/>
    <dgm:cxn modelId="{CBC76A9C-1E02-410F-9B01-7A2925A175FE}" type="presOf" srcId="{0506E40B-E622-4CCA-9BF4-4329A1A214DC}" destId="{DD126DCB-73AB-43E1-8BB4-D3FBAC99B71B}" srcOrd="0" destOrd="0" presId="urn:microsoft.com/office/officeart/2005/8/layout/hierarchy2"/>
    <dgm:cxn modelId="{BDB2CBF0-5F64-4A48-A0EC-EA40D2028B83}" srcId="{28BA8740-95BC-43B4-AE1D-D7568B923BCD}" destId="{17FDBDE7-674F-4DEA-B1D5-949EC4B4C03D}" srcOrd="0" destOrd="0" parTransId="{ED65682B-B660-40F6-8C53-64222CB0A4F7}" sibTransId="{14F83498-FBDB-444D-A2FC-2703F091FDD4}"/>
    <dgm:cxn modelId="{A610239A-2A59-458A-BF92-273C74D2A0DC}" type="presOf" srcId="{6BFE6F32-0CD5-4B02-A772-B9049A017D2B}" destId="{E45A3FFC-A9C8-4184-A507-C6CED2F70685}" srcOrd="0" destOrd="0" presId="urn:microsoft.com/office/officeart/2005/8/layout/hierarchy2"/>
    <dgm:cxn modelId="{642472A8-C08B-420C-A428-543F1F1E015B}" type="presOf" srcId="{80C8A3E3-6979-4303-9E4C-6382CCFA1FC3}" destId="{043A6C90-783E-47CC-AC19-0C2542A3E830}" srcOrd="0" destOrd="0" presId="urn:microsoft.com/office/officeart/2005/8/layout/hierarchy2"/>
    <dgm:cxn modelId="{1CF9B92A-F1C7-4F3D-AB1B-7D2C6EA9932D}" srcId="{7FEDE385-DBA9-4654-8768-C232306B65A4}" destId="{ED8A309D-BACF-4E9F-89E8-7555DD9A11AC}" srcOrd="0" destOrd="0" parTransId="{4072DCD1-3446-4702-A73F-158D752D7AF7}" sibTransId="{C3167517-738C-41A8-927C-6C4CBC678C5D}"/>
    <dgm:cxn modelId="{C4C80D6C-4275-4AF3-B06D-36D6526BB4DD}" type="presOf" srcId="{FC2DF63A-715F-4693-8A4E-D21F07B4123F}" destId="{6BA6B236-828C-49D8-A4AC-3DB2993B2C97}" srcOrd="1" destOrd="0" presId="urn:microsoft.com/office/officeart/2005/8/layout/hierarchy2"/>
    <dgm:cxn modelId="{1390F8EF-A3B5-4D69-B571-24F39482D5A3}" srcId="{960AFE3F-FD21-4939-9D6D-819FA788378E}" destId="{28BA8740-95BC-43B4-AE1D-D7568B923BCD}" srcOrd="2" destOrd="0" parTransId="{72665136-8693-4F24-B25D-71EA64EA5D64}" sibTransId="{B71984FA-B1BA-4B45-9360-B505BF8E8D75}"/>
    <dgm:cxn modelId="{DA6FC4C0-50D6-4A1D-85BE-66F8B497E0E1}" type="presOf" srcId="{03632135-600C-4CA1-A804-E4923384884F}" destId="{DA3C0CD0-7D9D-474D-9976-B1ED31056923}" srcOrd="0" destOrd="0" presId="urn:microsoft.com/office/officeart/2005/8/layout/hierarchy2"/>
    <dgm:cxn modelId="{CE3E3CC0-DFA4-4E1D-BE57-8C159A418BB6}" srcId="{7FEDE385-DBA9-4654-8768-C232306B65A4}" destId="{86167C46-8499-46EA-8758-F620DBB99A74}" srcOrd="1" destOrd="0" parTransId="{A64E73B2-D3E3-4B3B-A8E2-0283836A6880}" sibTransId="{82EDD365-F246-4CCE-BCC1-5E7D1DCCE57B}"/>
    <dgm:cxn modelId="{1BBE5FB2-77C9-4E89-B895-E8FCCB52D62B}" type="presOf" srcId="{7FEDE385-DBA9-4654-8768-C232306B65A4}" destId="{F01C69D5-8FEF-4729-A522-0F75537ABC75}" srcOrd="0" destOrd="0" presId="urn:microsoft.com/office/officeart/2005/8/layout/hierarchy2"/>
    <dgm:cxn modelId="{14CA9CB0-3980-4E3C-A38F-01D9391E08F3}" type="presParOf" srcId="{A6107503-7799-483E-8400-F0EA26551634}" destId="{90C83BE0-D35B-459D-A42F-3C6E07E1E34D}" srcOrd="0" destOrd="0" presId="urn:microsoft.com/office/officeart/2005/8/layout/hierarchy2"/>
    <dgm:cxn modelId="{3B1942B7-234D-483A-B722-FB19B1F43EAB}" type="presParOf" srcId="{90C83BE0-D35B-459D-A42F-3C6E07E1E34D}" destId="{F1270EC7-DD2F-4450-9E5D-1574148028C3}" srcOrd="0" destOrd="0" presId="urn:microsoft.com/office/officeart/2005/8/layout/hierarchy2"/>
    <dgm:cxn modelId="{A8D64433-6087-4B41-B501-9C4B5F0E5073}" type="presParOf" srcId="{90C83BE0-D35B-459D-A42F-3C6E07E1E34D}" destId="{2DAE3C87-9BE5-416C-8EB5-A439E27FCD03}" srcOrd="1" destOrd="0" presId="urn:microsoft.com/office/officeart/2005/8/layout/hierarchy2"/>
    <dgm:cxn modelId="{ED04D5B5-488B-480A-90C2-219B5458B4C1}" type="presParOf" srcId="{2DAE3C87-9BE5-416C-8EB5-A439E27FCD03}" destId="{8E7F1969-520E-4758-96E3-4FE2E49C5D71}" srcOrd="0" destOrd="0" presId="urn:microsoft.com/office/officeart/2005/8/layout/hierarchy2"/>
    <dgm:cxn modelId="{E98BDA50-79AA-4AE3-94F3-198A2CC506E6}" type="presParOf" srcId="{8E7F1969-520E-4758-96E3-4FE2E49C5D71}" destId="{3964C934-5BF4-47A1-9AB6-BD113F46CFDE}" srcOrd="0" destOrd="0" presId="urn:microsoft.com/office/officeart/2005/8/layout/hierarchy2"/>
    <dgm:cxn modelId="{59851C91-50F4-4632-BD06-A348FE06A2E9}" type="presParOf" srcId="{2DAE3C87-9BE5-416C-8EB5-A439E27FCD03}" destId="{AAA7C85A-CE82-4C30-8D6D-3D117B5F8AEA}" srcOrd="1" destOrd="0" presId="urn:microsoft.com/office/officeart/2005/8/layout/hierarchy2"/>
    <dgm:cxn modelId="{75F4F51F-C688-4659-8D18-21FB5A98D7CB}" type="presParOf" srcId="{AAA7C85A-CE82-4C30-8D6D-3D117B5F8AEA}" destId="{3A691773-EC51-46C1-950A-7C7C43EE851A}" srcOrd="0" destOrd="0" presId="urn:microsoft.com/office/officeart/2005/8/layout/hierarchy2"/>
    <dgm:cxn modelId="{A7B31510-CB38-4D14-B8DC-0DCD1AE8A27D}" type="presParOf" srcId="{AAA7C85A-CE82-4C30-8D6D-3D117B5F8AEA}" destId="{F5B9E0AB-ADDA-42AF-A3BA-5DEC779A6D90}" srcOrd="1" destOrd="0" presId="urn:microsoft.com/office/officeart/2005/8/layout/hierarchy2"/>
    <dgm:cxn modelId="{FDA52A3E-D1B9-4E3D-8C84-F7B712EC4341}" type="presParOf" srcId="{F5B9E0AB-ADDA-42AF-A3BA-5DEC779A6D90}" destId="{9F089027-2CD8-438C-B0A2-62E3EE3B7D58}" srcOrd="0" destOrd="0" presId="urn:microsoft.com/office/officeart/2005/8/layout/hierarchy2"/>
    <dgm:cxn modelId="{CDB66D78-26AA-4B59-B419-48B8D66F9DF2}" type="presParOf" srcId="{9F089027-2CD8-438C-B0A2-62E3EE3B7D58}" destId="{6BA6B236-828C-49D8-A4AC-3DB2993B2C97}" srcOrd="0" destOrd="0" presId="urn:microsoft.com/office/officeart/2005/8/layout/hierarchy2"/>
    <dgm:cxn modelId="{310715CE-4C93-42CF-A03C-B50A4D84127A}" type="presParOf" srcId="{F5B9E0AB-ADDA-42AF-A3BA-5DEC779A6D90}" destId="{607D4B56-CBAA-45C9-99D9-907BAB787939}" srcOrd="1" destOrd="0" presId="urn:microsoft.com/office/officeart/2005/8/layout/hierarchy2"/>
    <dgm:cxn modelId="{5D56097D-8BCD-4B2C-9123-AEDF25620182}" type="presParOf" srcId="{607D4B56-CBAA-45C9-99D9-907BAB787939}" destId="{F01C69D5-8FEF-4729-A522-0F75537ABC75}" srcOrd="0" destOrd="0" presId="urn:microsoft.com/office/officeart/2005/8/layout/hierarchy2"/>
    <dgm:cxn modelId="{6A0AF1BB-B460-4857-8538-4847B9390284}" type="presParOf" srcId="{607D4B56-CBAA-45C9-99D9-907BAB787939}" destId="{6E0AD378-0485-4207-A115-B8490BF23D1F}" srcOrd="1" destOrd="0" presId="urn:microsoft.com/office/officeart/2005/8/layout/hierarchy2"/>
    <dgm:cxn modelId="{4D946C6B-5E37-46BD-9823-3F24A2875168}" type="presParOf" srcId="{6E0AD378-0485-4207-A115-B8490BF23D1F}" destId="{2DC42E04-8C8B-4930-921E-809C1D73FAE1}" srcOrd="0" destOrd="0" presId="urn:microsoft.com/office/officeart/2005/8/layout/hierarchy2"/>
    <dgm:cxn modelId="{1B0EB2A6-E438-4751-849F-EB8E0282FFBB}" type="presParOf" srcId="{2DC42E04-8C8B-4930-921E-809C1D73FAE1}" destId="{877D5CBC-07FF-4044-AF29-4B39F2A2ABBE}" srcOrd="0" destOrd="0" presId="urn:microsoft.com/office/officeart/2005/8/layout/hierarchy2"/>
    <dgm:cxn modelId="{AADC3C83-5464-451C-93C8-5BF5C253B914}" type="presParOf" srcId="{6E0AD378-0485-4207-A115-B8490BF23D1F}" destId="{2F810064-09CE-415F-9BE9-4B3934B02D96}" srcOrd="1" destOrd="0" presId="urn:microsoft.com/office/officeart/2005/8/layout/hierarchy2"/>
    <dgm:cxn modelId="{96E0F5AE-924E-4B28-AD11-76923994A4F5}" type="presParOf" srcId="{2F810064-09CE-415F-9BE9-4B3934B02D96}" destId="{B3AEA6CA-F035-4AC6-BB00-B73D41E3A2A0}" srcOrd="0" destOrd="0" presId="urn:microsoft.com/office/officeart/2005/8/layout/hierarchy2"/>
    <dgm:cxn modelId="{75A3E61A-50A5-4665-B55D-95A3092347F7}" type="presParOf" srcId="{2F810064-09CE-415F-9BE9-4B3934B02D96}" destId="{D258DEEF-B47F-4600-9BCC-AF97AB18D98E}" srcOrd="1" destOrd="0" presId="urn:microsoft.com/office/officeart/2005/8/layout/hierarchy2"/>
    <dgm:cxn modelId="{153B1E0A-2C3E-4FBF-AB36-ACC6DFDC567C}" type="presParOf" srcId="{6E0AD378-0485-4207-A115-B8490BF23D1F}" destId="{118BEC9F-898A-460C-89A2-B554A4E848D5}" srcOrd="2" destOrd="0" presId="urn:microsoft.com/office/officeart/2005/8/layout/hierarchy2"/>
    <dgm:cxn modelId="{3267EC24-A264-4908-9015-D22AD0A9F81B}" type="presParOf" srcId="{118BEC9F-898A-460C-89A2-B554A4E848D5}" destId="{919987AB-279F-4830-81A1-3A0136C9F33A}" srcOrd="0" destOrd="0" presId="urn:microsoft.com/office/officeart/2005/8/layout/hierarchy2"/>
    <dgm:cxn modelId="{9B46523F-037A-4E94-8395-692B814FE87B}" type="presParOf" srcId="{6E0AD378-0485-4207-A115-B8490BF23D1F}" destId="{19CBFE94-8DCC-40AE-A363-BCD8B79724AC}" srcOrd="3" destOrd="0" presId="urn:microsoft.com/office/officeart/2005/8/layout/hierarchy2"/>
    <dgm:cxn modelId="{945113CD-B208-4EA3-99DE-145CF7B5E32C}" type="presParOf" srcId="{19CBFE94-8DCC-40AE-A363-BCD8B79724AC}" destId="{1BBB6221-49C4-4528-879A-101F7E1ADC85}" srcOrd="0" destOrd="0" presId="urn:microsoft.com/office/officeart/2005/8/layout/hierarchy2"/>
    <dgm:cxn modelId="{5D39D574-3B15-4F66-A935-EE5AEA9A83FB}" type="presParOf" srcId="{19CBFE94-8DCC-40AE-A363-BCD8B79724AC}" destId="{E6B27A91-AFB7-49E5-AA63-F66FB331D76C}" srcOrd="1" destOrd="0" presId="urn:microsoft.com/office/officeart/2005/8/layout/hierarchy2"/>
    <dgm:cxn modelId="{E3B8932C-FFD8-4995-994A-A2ABFED55091}" type="presParOf" srcId="{6E0AD378-0485-4207-A115-B8490BF23D1F}" destId="{94598B56-F2AD-4AAE-BC76-D70642A75306}" srcOrd="4" destOrd="0" presId="urn:microsoft.com/office/officeart/2005/8/layout/hierarchy2"/>
    <dgm:cxn modelId="{7BF52BA0-BEFC-48AA-853A-897E8AEDCBDD}" type="presParOf" srcId="{94598B56-F2AD-4AAE-BC76-D70642A75306}" destId="{67C8A0F4-7B37-4100-A3AC-8CD07C3C2D7B}" srcOrd="0" destOrd="0" presId="urn:microsoft.com/office/officeart/2005/8/layout/hierarchy2"/>
    <dgm:cxn modelId="{5A99D264-D2E3-4B37-96CA-EA529418C681}" type="presParOf" srcId="{6E0AD378-0485-4207-A115-B8490BF23D1F}" destId="{632C24F3-FB14-4F98-9BB8-0A5C6D29943B}" srcOrd="5" destOrd="0" presId="urn:microsoft.com/office/officeart/2005/8/layout/hierarchy2"/>
    <dgm:cxn modelId="{3FB46785-1BD8-45F8-9339-26F05004DAE6}" type="presParOf" srcId="{632C24F3-FB14-4F98-9BB8-0A5C6D29943B}" destId="{2A185B66-317D-4F08-B1C1-3C8DB794645C}" srcOrd="0" destOrd="0" presId="urn:microsoft.com/office/officeart/2005/8/layout/hierarchy2"/>
    <dgm:cxn modelId="{297CD012-2E69-4E88-A93E-54958178EAE7}" type="presParOf" srcId="{632C24F3-FB14-4F98-9BB8-0A5C6D29943B}" destId="{0FB8BCED-DE50-4FBD-A016-B3E9FD6E6A8B}" srcOrd="1" destOrd="0" presId="urn:microsoft.com/office/officeart/2005/8/layout/hierarchy2"/>
    <dgm:cxn modelId="{E6FB1E80-4EBE-462A-924A-BFA5631E2F7F}" type="presParOf" srcId="{6E0AD378-0485-4207-A115-B8490BF23D1F}" destId="{E45A3FFC-A9C8-4184-A507-C6CED2F70685}" srcOrd="6" destOrd="0" presId="urn:microsoft.com/office/officeart/2005/8/layout/hierarchy2"/>
    <dgm:cxn modelId="{89BA3B2D-52FA-4F0F-B98E-85D73FB64378}" type="presParOf" srcId="{E45A3FFC-A9C8-4184-A507-C6CED2F70685}" destId="{3A5E61E1-91E8-4FF1-AC04-936094E6C082}" srcOrd="0" destOrd="0" presId="urn:microsoft.com/office/officeart/2005/8/layout/hierarchy2"/>
    <dgm:cxn modelId="{C29C29E6-9049-42C4-8C1F-E733E6C5D93F}" type="presParOf" srcId="{6E0AD378-0485-4207-A115-B8490BF23D1F}" destId="{FE1D9CD6-05A4-4BF2-9996-81705FF3E21F}" srcOrd="7" destOrd="0" presId="urn:microsoft.com/office/officeart/2005/8/layout/hierarchy2"/>
    <dgm:cxn modelId="{5796B36F-2FBD-4EE7-9746-EE11B8ECCE45}" type="presParOf" srcId="{FE1D9CD6-05A4-4BF2-9996-81705FF3E21F}" destId="{A8236AFF-8498-4370-B7FD-46246599F275}" srcOrd="0" destOrd="0" presId="urn:microsoft.com/office/officeart/2005/8/layout/hierarchy2"/>
    <dgm:cxn modelId="{3E6017F0-ADCC-4B59-B29F-938C5A050994}" type="presParOf" srcId="{FE1D9CD6-05A4-4BF2-9996-81705FF3E21F}" destId="{4541CEDC-E205-4EA2-AA34-B1A5ABEBCEB8}" srcOrd="1" destOrd="0" presId="urn:microsoft.com/office/officeart/2005/8/layout/hierarchy2"/>
    <dgm:cxn modelId="{7E8CCE3B-313D-42D5-A067-140323EF71F4}" type="presParOf" srcId="{6E0AD378-0485-4207-A115-B8490BF23D1F}" destId="{E8803B0F-1CAB-4D5E-9B09-125FEE662B6F}" srcOrd="8" destOrd="0" presId="urn:microsoft.com/office/officeart/2005/8/layout/hierarchy2"/>
    <dgm:cxn modelId="{CC92B75E-0497-4B3A-8131-DB8F3873E66E}" type="presParOf" srcId="{E8803B0F-1CAB-4D5E-9B09-125FEE662B6F}" destId="{4B6AA828-D7C2-4F2E-BE8C-08556A5D1352}" srcOrd="0" destOrd="0" presId="urn:microsoft.com/office/officeart/2005/8/layout/hierarchy2"/>
    <dgm:cxn modelId="{B23300A4-A8CF-49E9-B3CC-CFE8B0EE3B0E}" type="presParOf" srcId="{6E0AD378-0485-4207-A115-B8490BF23D1F}" destId="{BC5F0E84-F63E-48CC-94D1-EA8CB4B1BB4F}" srcOrd="9" destOrd="0" presId="urn:microsoft.com/office/officeart/2005/8/layout/hierarchy2"/>
    <dgm:cxn modelId="{5B1B2B8B-4599-4D78-A594-0443AC8845CA}" type="presParOf" srcId="{BC5F0E84-F63E-48CC-94D1-EA8CB4B1BB4F}" destId="{D79A1F12-6FB1-45E7-9F53-1742C2B9D6F1}" srcOrd="0" destOrd="0" presId="urn:microsoft.com/office/officeart/2005/8/layout/hierarchy2"/>
    <dgm:cxn modelId="{71E04AD4-D577-4D39-9182-C86C2E4159BE}" type="presParOf" srcId="{BC5F0E84-F63E-48CC-94D1-EA8CB4B1BB4F}" destId="{42EC0BF0-1F4B-475E-93AD-60F2F699EB83}" srcOrd="1" destOrd="0" presId="urn:microsoft.com/office/officeart/2005/8/layout/hierarchy2"/>
    <dgm:cxn modelId="{6495E4CD-7012-40A2-BFB1-32053B5BA135}" type="presParOf" srcId="{F5B9E0AB-ADDA-42AF-A3BA-5DEC779A6D90}" destId="{E9E86F0F-8A0B-4517-9C1F-1B04644D6067}" srcOrd="2" destOrd="0" presId="urn:microsoft.com/office/officeart/2005/8/layout/hierarchy2"/>
    <dgm:cxn modelId="{86730754-C924-42C7-BF77-1E2BAC644CF6}" type="presParOf" srcId="{E9E86F0F-8A0B-4517-9C1F-1B04644D6067}" destId="{CDE97B7D-8104-49CC-93C2-CAC755E65FD8}" srcOrd="0" destOrd="0" presId="urn:microsoft.com/office/officeart/2005/8/layout/hierarchy2"/>
    <dgm:cxn modelId="{72737566-D304-4DA3-BDE7-2A605A521491}" type="presParOf" srcId="{F5B9E0AB-ADDA-42AF-A3BA-5DEC779A6D90}" destId="{76FEA8A9-97F8-4BCC-9BF1-BE107F47C756}" srcOrd="3" destOrd="0" presId="urn:microsoft.com/office/officeart/2005/8/layout/hierarchy2"/>
    <dgm:cxn modelId="{7350606F-977D-4688-A731-6A941C38499A}" type="presParOf" srcId="{76FEA8A9-97F8-4BCC-9BF1-BE107F47C756}" destId="{F2447D54-F700-408A-97F3-4403342BB0F8}" srcOrd="0" destOrd="0" presId="urn:microsoft.com/office/officeart/2005/8/layout/hierarchy2"/>
    <dgm:cxn modelId="{984FD113-21BF-423D-9F42-3A3DD4AD4885}" type="presParOf" srcId="{76FEA8A9-97F8-4BCC-9BF1-BE107F47C756}" destId="{9868EDC8-F6DD-4547-A499-29B50AD94ACE}" srcOrd="1" destOrd="0" presId="urn:microsoft.com/office/officeart/2005/8/layout/hierarchy2"/>
    <dgm:cxn modelId="{9F7C124E-6A3F-420E-B9C8-BF90D39F6A4F}" type="presParOf" srcId="{9868EDC8-F6DD-4547-A499-29B50AD94ACE}" destId="{79C13BC9-7530-4F16-899E-77C7B676CC26}" srcOrd="0" destOrd="0" presId="urn:microsoft.com/office/officeart/2005/8/layout/hierarchy2"/>
    <dgm:cxn modelId="{EA2CD99A-F172-4A47-9B30-7E9A7F0C135A}" type="presParOf" srcId="{79C13BC9-7530-4F16-899E-77C7B676CC26}" destId="{347BBC42-9D25-4505-B47E-A000F5D2F18B}" srcOrd="0" destOrd="0" presId="urn:microsoft.com/office/officeart/2005/8/layout/hierarchy2"/>
    <dgm:cxn modelId="{88F13AB2-A765-409D-BCC5-962E5D11ABAB}" type="presParOf" srcId="{9868EDC8-F6DD-4547-A499-29B50AD94ACE}" destId="{FACCBEC7-BC13-4871-AB67-916FC1BCDB7C}" srcOrd="1" destOrd="0" presId="urn:microsoft.com/office/officeart/2005/8/layout/hierarchy2"/>
    <dgm:cxn modelId="{C4C270F8-D537-4D9C-B146-DCB1E2B5BFA5}" type="presParOf" srcId="{FACCBEC7-BC13-4871-AB67-916FC1BCDB7C}" destId="{E3FF8B19-16E7-48C5-A992-972E88FFA8D8}" srcOrd="0" destOrd="0" presId="urn:microsoft.com/office/officeart/2005/8/layout/hierarchy2"/>
    <dgm:cxn modelId="{25F23769-2CFB-449D-80EB-DFD815235263}" type="presParOf" srcId="{FACCBEC7-BC13-4871-AB67-916FC1BCDB7C}" destId="{652047B8-EB6C-4608-84D0-0143A7A68902}" srcOrd="1" destOrd="0" presId="urn:microsoft.com/office/officeart/2005/8/layout/hierarchy2"/>
    <dgm:cxn modelId="{F94802DF-0504-40E5-9CE1-F265898E0DA7}" type="presParOf" srcId="{9868EDC8-F6DD-4547-A499-29B50AD94ACE}" destId="{BAE106DD-960D-41B8-A0FB-385DCEFC3629}" srcOrd="2" destOrd="0" presId="urn:microsoft.com/office/officeart/2005/8/layout/hierarchy2"/>
    <dgm:cxn modelId="{19530600-9ADB-4483-A548-9E052CCC23F6}" type="presParOf" srcId="{BAE106DD-960D-41B8-A0FB-385DCEFC3629}" destId="{EC566ACD-3043-4CBD-BAB4-AAF0C344F60B}" srcOrd="0" destOrd="0" presId="urn:microsoft.com/office/officeart/2005/8/layout/hierarchy2"/>
    <dgm:cxn modelId="{112DAC5A-BD69-40F3-9C24-5D583E98D172}" type="presParOf" srcId="{9868EDC8-F6DD-4547-A499-29B50AD94ACE}" destId="{89CCC1C9-CE80-442A-8C1B-63FA741968DF}" srcOrd="3" destOrd="0" presId="urn:microsoft.com/office/officeart/2005/8/layout/hierarchy2"/>
    <dgm:cxn modelId="{B3F01D2F-C1A1-425C-9CA1-34333698F7EE}" type="presParOf" srcId="{89CCC1C9-CE80-442A-8C1B-63FA741968DF}" destId="{DA3C0CD0-7D9D-474D-9976-B1ED31056923}" srcOrd="0" destOrd="0" presId="urn:microsoft.com/office/officeart/2005/8/layout/hierarchy2"/>
    <dgm:cxn modelId="{CC1E2826-BECF-4DF6-9D8C-42FFE4F4698D}" type="presParOf" srcId="{89CCC1C9-CE80-442A-8C1B-63FA741968DF}" destId="{9E1F4149-282F-4F48-86FF-14D0EEF53B16}" srcOrd="1" destOrd="0" presId="urn:microsoft.com/office/officeart/2005/8/layout/hierarchy2"/>
    <dgm:cxn modelId="{DB752C1D-7A24-4D4D-A388-1C6B9D4844B5}" type="presParOf" srcId="{F5B9E0AB-ADDA-42AF-A3BA-5DEC779A6D90}" destId="{081B7955-7E1F-4DD9-9C39-32CBD04F54F0}" srcOrd="4" destOrd="0" presId="urn:microsoft.com/office/officeart/2005/8/layout/hierarchy2"/>
    <dgm:cxn modelId="{29C435B1-632A-4C06-9C5F-67EDAE0E2E7D}" type="presParOf" srcId="{081B7955-7E1F-4DD9-9C39-32CBD04F54F0}" destId="{D7EA9ED2-3229-4D7B-8BB8-DF8DA40DB53C}" srcOrd="0" destOrd="0" presId="urn:microsoft.com/office/officeart/2005/8/layout/hierarchy2"/>
    <dgm:cxn modelId="{6251D9B5-CAB9-4472-AE96-32F70CB9F5AD}" type="presParOf" srcId="{F5B9E0AB-ADDA-42AF-A3BA-5DEC779A6D90}" destId="{FBBA8FFD-C570-4FED-90EB-2CE9CDA5E845}" srcOrd="5" destOrd="0" presId="urn:microsoft.com/office/officeart/2005/8/layout/hierarchy2"/>
    <dgm:cxn modelId="{48C2CD96-3A44-44FF-8DB0-CE04217563ED}" type="presParOf" srcId="{FBBA8FFD-C570-4FED-90EB-2CE9CDA5E845}" destId="{CEC073FB-2C0B-4D16-85CD-5007428482C9}" srcOrd="0" destOrd="0" presId="urn:microsoft.com/office/officeart/2005/8/layout/hierarchy2"/>
    <dgm:cxn modelId="{01C1A0F8-710F-44A7-8246-F1ECCD7B815A}" type="presParOf" srcId="{FBBA8FFD-C570-4FED-90EB-2CE9CDA5E845}" destId="{BE40BCB5-24A5-44DD-958D-8254C27B5778}" srcOrd="1" destOrd="0" presId="urn:microsoft.com/office/officeart/2005/8/layout/hierarchy2"/>
    <dgm:cxn modelId="{6178AB3B-B35A-4E64-9A8E-99D5DEEEE18A}" type="presParOf" srcId="{BE40BCB5-24A5-44DD-958D-8254C27B5778}" destId="{7D9219A1-3530-4B37-AEFA-B548E438A973}" srcOrd="0" destOrd="0" presId="urn:microsoft.com/office/officeart/2005/8/layout/hierarchy2"/>
    <dgm:cxn modelId="{BD996E88-1A91-4770-B67B-6533A93E31C5}" type="presParOf" srcId="{7D9219A1-3530-4B37-AEFA-B548E438A973}" destId="{58384E47-2551-495B-9C8A-49ED6FB3B68E}" srcOrd="0" destOrd="0" presId="urn:microsoft.com/office/officeart/2005/8/layout/hierarchy2"/>
    <dgm:cxn modelId="{7F6E77AC-9C57-4FCC-AF58-2508DCDA2766}" type="presParOf" srcId="{BE40BCB5-24A5-44DD-958D-8254C27B5778}" destId="{4EC35186-4C6C-4B70-A3D6-E32379A81472}" srcOrd="1" destOrd="0" presId="urn:microsoft.com/office/officeart/2005/8/layout/hierarchy2"/>
    <dgm:cxn modelId="{5E760298-4B56-4241-9C4E-6D31B31DCB3E}" type="presParOf" srcId="{4EC35186-4C6C-4B70-A3D6-E32379A81472}" destId="{657A706F-B158-43E4-87D9-BDFC7E6A76C8}" srcOrd="0" destOrd="0" presId="urn:microsoft.com/office/officeart/2005/8/layout/hierarchy2"/>
    <dgm:cxn modelId="{1C1319D6-78EA-48D1-BD92-39C04F485194}" type="presParOf" srcId="{4EC35186-4C6C-4B70-A3D6-E32379A81472}" destId="{9CAA691B-F6FA-4044-AFC7-A38283F7D175}" srcOrd="1" destOrd="0" presId="urn:microsoft.com/office/officeart/2005/8/layout/hierarchy2"/>
    <dgm:cxn modelId="{43804899-AB5E-4F19-9797-4E844B67BE03}" type="presParOf" srcId="{BE40BCB5-24A5-44DD-958D-8254C27B5778}" destId="{EE0A71D6-0542-4451-BEA3-4785B630B1D7}" srcOrd="2" destOrd="0" presId="urn:microsoft.com/office/officeart/2005/8/layout/hierarchy2"/>
    <dgm:cxn modelId="{DCE00C69-056E-4A13-A247-D9D76BFB24C1}" type="presParOf" srcId="{EE0A71D6-0542-4451-BEA3-4785B630B1D7}" destId="{C1B328FC-BF7D-4718-9854-379F28783AAD}" srcOrd="0" destOrd="0" presId="urn:microsoft.com/office/officeart/2005/8/layout/hierarchy2"/>
    <dgm:cxn modelId="{26FA6487-B5DB-4F49-9A78-AFE104834A65}" type="presParOf" srcId="{BE40BCB5-24A5-44DD-958D-8254C27B5778}" destId="{BEBE41AF-CF7A-4970-AC12-DCC63C08A7C4}" srcOrd="3" destOrd="0" presId="urn:microsoft.com/office/officeart/2005/8/layout/hierarchy2"/>
    <dgm:cxn modelId="{6FB5B15D-3418-483A-ACE9-C21B8015EB77}" type="presParOf" srcId="{BEBE41AF-CF7A-4970-AC12-DCC63C08A7C4}" destId="{DD126DCB-73AB-43E1-8BB4-D3FBAC99B71B}" srcOrd="0" destOrd="0" presId="urn:microsoft.com/office/officeart/2005/8/layout/hierarchy2"/>
    <dgm:cxn modelId="{AD7E8F79-070F-4709-91BF-7D12E15020C0}" type="presParOf" srcId="{BEBE41AF-CF7A-4970-AC12-DCC63C08A7C4}" destId="{F44AA709-EEE4-4167-80EB-4184549679BD}" srcOrd="1" destOrd="0" presId="urn:microsoft.com/office/officeart/2005/8/layout/hierarchy2"/>
    <dgm:cxn modelId="{294C01A1-EF88-4427-B9C2-17C58664CA82}" type="presParOf" srcId="{BE40BCB5-24A5-44DD-958D-8254C27B5778}" destId="{766086BC-E67D-43EB-A1CC-B43619618419}" srcOrd="4" destOrd="0" presId="urn:microsoft.com/office/officeart/2005/8/layout/hierarchy2"/>
    <dgm:cxn modelId="{4F61348B-D2D3-4F4C-9D16-628F41156F42}" type="presParOf" srcId="{766086BC-E67D-43EB-A1CC-B43619618419}" destId="{F16635BE-4561-4A10-AAE0-3C20CEEFBBEA}" srcOrd="0" destOrd="0" presId="urn:microsoft.com/office/officeart/2005/8/layout/hierarchy2"/>
    <dgm:cxn modelId="{77305F35-9825-484C-892C-6C3F5E62C14E}" type="presParOf" srcId="{BE40BCB5-24A5-44DD-958D-8254C27B5778}" destId="{07B9F5E9-7267-45D0-B997-D72E9CE4818E}" srcOrd="5" destOrd="0" presId="urn:microsoft.com/office/officeart/2005/8/layout/hierarchy2"/>
    <dgm:cxn modelId="{816F3986-2D6D-4E1F-A0F7-FC4EBAA22980}" type="presParOf" srcId="{07B9F5E9-7267-45D0-B997-D72E9CE4818E}" destId="{F66B927E-D81D-4AC7-A0FC-A226C69AD3F9}" srcOrd="0" destOrd="0" presId="urn:microsoft.com/office/officeart/2005/8/layout/hierarchy2"/>
    <dgm:cxn modelId="{4283060B-8735-443B-909C-F9AE42523CA8}" type="presParOf" srcId="{07B9F5E9-7267-45D0-B997-D72E9CE4818E}" destId="{481269C5-E389-4BEF-A210-7FB29F27BD8C}" srcOrd="1" destOrd="0" presId="urn:microsoft.com/office/officeart/2005/8/layout/hierarchy2"/>
    <dgm:cxn modelId="{448E539E-EADF-42D0-9169-29B43BD8FED3}" type="presParOf" srcId="{BE40BCB5-24A5-44DD-958D-8254C27B5778}" destId="{FD37ADE8-976D-427D-A1AF-2189317C9C02}" srcOrd="6" destOrd="0" presId="urn:microsoft.com/office/officeart/2005/8/layout/hierarchy2"/>
    <dgm:cxn modelId="{55A7F495-9A24-4EC6-9381-8D55037DF258}" type="presParOf" srcId="{FD37ADE8-976D-427D-A1AF-2189317C9C02}" destId="{C92EBB88-02B5-41EE-8338-DEEBA24373BD}" srcOrd="0" destOrd="0" presId="urn:microsoft.com/office/officeart/2005/8/layout/hierarchy2"/>
    <dgm:cxn modelId="{76DDFB21-6715-495D-B99B-42BB32FB13E9}" type="presParOf" srcId="{BE40BCB5-24A5-44DD-958D-8254C27B5778}" destId="{E3BA498D-5D29-48A5-955B-9145A61B6AB2}" srcOrd="7" destOrd="0" presId="urn:microsoft.com/office/officeart/2005/8/layout/hierarchy2"/>
    <dgm:cxn modelId="{D62F7631-0A9B-440A-9298-AA4A7375E8BA}" type="presParOf" srcId="{E3BA498D-5D29-48A5-955B-9145A61B6AB2}" destId="{BD8B43C3-8A95-4EA9-9A8E-51E50ECE1EAE}" srcOrd="0" destOrd="0" presId="urn:microsoft.com/office/officeart/2005/8/layout/hierarchy2"/>
    <dgm:cxn modelId="{2BF28FDD-23EB-4182-B5FC-B28AB7F5E723}" type="presParOf" srcId="{E3BA498D-5D29-48A5-955B-9145A61B6AB2}" destId="{8DF52A38-7F1C-4500-B5E7-635E5B3E8E1C}" srcOrd="1" destOrd="0" presId="urn:microsoft.com/office/officeart/2005/8/layout/hierarchy2"/>
    <dgm:cxn modelId="{BD1A7DA8-FC3E-41B5-97C0-60AB1EC32D24}" type="presParOf" srcId="{F5B9E0AB-ADDA-42AF-A3BA-5DEC779A6D90}" destId="{35AB387F-D811-4680-BA00-0265FC5E8500}" srcOrd="6" destOrd="0" presId="urn:microsoft.com/office/officeart/2005/8/layout/hierarchy2"/>
    <dgm:cxn modelId="{B9828418-3342-4E60-80C3-8EA26ACD7409}" type="presParOf" srcId="{35AB387F-D811-4680-BA00-0265FC5E8500}" destId="{4C9BA6F5-805F-4F3A-B2DA-466C8D11ABE5}" srcOrd="0" destOrd="0" presId="urn:microsoft.com/office/officeart/2005/8/layout/hierarchy2"/>
    <dgm:cxn modelId="{BF1E88DD-3DF8-41DE-AE9A-CA21DD7E01C7}" type="presParOf" srcId="{F5B9E0AB-ADDA-42AF-A3BA-5DEC779A6D90}" destId="{4BDCC5B4-2D76-449E-B9B6-483E6C6BCA7E}" srcOrd="7" destOrd="0" presId="urn:microsoft.com/office/officeart/2005/8/layout/hierarchy2"/>
    <dgm:cxn modelId="{4D94E23F-65BF-4398-B6A9-0978050EEE78}" type="presParOf" srcId="{4BDCC5B4-2D76-449E-B9B6-483E6C6BCA7E}" destId="{4427D455-20DF-450E-B345-547337A9E08C}" srcOrd="0" destOrd="0" presId="urn:microsoft.com/office/officeart/2005/8/layout/hierarchy2"/>
    <dgm:cxn modelId="{E7BCD3E0-0EE2-4B0B-A275-B64F1E034462}" type="presParOf" srcId="{4BDCC5B4-2D76-449E-B9B6-483E6C6BCA7E}" destId="{6753EC33-06BB-4772-B67E-7356B1458919}" srcOrd="1" destOrd="0" presId="urn:microsoft.com/office/officeart/2005/8/layout/hierarchy2"/>
    <dgm:cxn modelId="{594428AF-6456-4D11-9070-2464480B6386}" type="presParOf" srcId="{6753EC33-06BB-4772-B67E-7356B1458919}" destId="{043A6C90-783E-47CC-AC19-0C2542A3E830}" srcOrd="0" destOrd="0" presId="urn:microsoft.com/office/officeart/2005/8/layout/hierarchy2"/>
    <dgm:cxn modelId="{1DF9C3D3-86EF-4903-9AD7-48804FC5CCBB}" type="presParOf" srcId="{043A6C90-783E-47CC-AC19-0C2542A3E830}" destId="{FB9DD467-A4D9-435D-8E81-5486CD8952CE}" srcOrd="0" destOrd="0" presId="urn:microsoft.com/office/officeart/2005/8/layout/hierarchy2"/>
    <dgm:cxn modelId="{A675DE67-E0E3-4904-A732-26B79CF26B08}" type="presParOf" srcId="{6753EC33-06BB-4772-B67E-7356B1458919}" destId="{60CD97FB-68A8-4F3C-8057-8C408858C094}" srcOrd="1" destOrd="0" presId="urn:microsoft.com/office/officeart/2005/8/layout/hierarchy2"/>
    <dgm:cxn modelId="{9FF3E60C-6598-4578-9ED7-9A94A8FC4FBD}" type="presParOf" srcId="{60CD97FB-68A8-4F3C-8057-8C408858C094}" destId="{30331C3D-CE43-4B0B-8BF7-B60898515220}" srcOrd="0" destOrd="0" presId="urn:microsoft.com/office/officeart/2005/8/layout/hierarchy2"/>
    <dgm:cxn modelId="{7744E75B-D739-4BD1-8907-BCF6C9DA4EA6}" type="presParOf" srcId="{60CD97FB-68A8-4F3C-8057-8C408858C094}" destId="{605DB941-D9FB-4EAD-8956-1182A1F414AB}" srcOrd="1" destOrd="0" presId="urn:microsoft.com/office/officeart/2005/8/layout/hierarchy2"/>
    <dgm:cxn modelId="{C276DD4F-B8D1-4BEA-9000-8BC21E6035AB}" type="presParOf" srcId="{6753EC33-06BB-4772-B67E-7356B1458919}" destId="{B254C138-FC6A-4BAA-B68A-6BDE45ECBEE3}" srcOrd="2" destOrd="0" presId="urn:microsoft.com/office/officeart/2005/8/layout/hierarchy2"/>
    <dgm:cxn modelId="{BA5CD504-0F98-41CD-9E28-71CCF5D3135D}" type="presParOf" srcId="{B254C138-FC6A-4BAA-B68A-6BDE45ECBEE3}" destId="{BC88F11C-6E89-4B1E-8F62-17A0C74F8DEB}" srcOrd="0" destOrd="0" presId="urn:microsoft.com/office/officeart/2005/8/layout/hierarchy2"/>
    <dgm:cxn modelId="{348BBCBC-D888-485E-8AFB-2A730A3473C3}" type="presParOf" srcId="{6753EC33-06BB-4772-B67E-7356B1458919}" destId="{F872F238-F720-462E-83D2-5EFC0A955039}" srcOrd="3" destOrd="0" presId="urn:microsoft.com/office/officeart/2005/8/layout/hierarchy2"/>
    <dgm:cxn modelId="{F1C4BF91-5B94-46BB-9AF4-DCC3A16A4598}" type="presParOf" srcId="{F872F238-F720-462E-83D2-5EFC0A955039}" destId="{907159D1-BA2F-490C-A219-406C38D0630F}" srcOrd="0" destOrd="0" presId="urn:microsoft.com/office/officeart/2005/8/layout/hierarchy2"/>
    <dgm:cxn modelId="{E569EE08-7391-469D-B069-8DF8C1791A65}" type="presParOf" srcId="{F872F238-F720-462E-83D2-5EFC0A955039}" destId="{0A7A8FDF-3F88-4931-9882-C9066C4E5C4D}" srcOrd="1" destOrd="0" presId="urn:microsoft.com/office/officeart/2005/8/layout/hierarchy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E0F145-0D73-40F4-96E3-81446CEBABAA}"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CO"/>
        </a:p>
      </dgm:t>
    </dgm:pt>
    <dgm:pt modelId="{D077B5C6-C8B6-4082-841F-60C919399F84}">
      <dgm:prSet phldrT="[Texto]" custT="1"/>
      <dgm:spPr/>
      <dgm:t>
        <a:bodyPr/>
        <a:lstStyle/>
        <a:p>
          <a:r>
            <a:rPr lang="es-ES" sz="1600" b="1" noProof="0" dirty="0" smtClean="0"/>
            <a:t>Producto</a:t>
          </a:r>
          <a:endParaRPr lang="es-ES" sz="1600" b="1" noProof="0" dirty="0"/>
        </a:p>
      </dgm:t>
    </dgm:pt>
    <dgm:pt modelId="{6E6DC902-8502-4BC0-9214-D5786EA20B52}" type="parTrans" cxnId="{07416065-13E0-47C9-A102-AD52FF144A75}">
      <dgm:prSet/>
      <dgm:spPr/>
      <dgm:t>
        <a:bodyPr/>
        <a:lstStyle/>
        <a:p>
          <a:endParaRPr lang="es-CO" b="1"/>
        </a:p>
      </dgm:t>
    </dgm:pt>
    <dgm:pt modelId="{C75D4674-7176-4711-8E0B-BA29563A6EF6}" type="sibTrans" cxnId="{07416065-13E0-47C9-A102-AD52FF144A75}">
      <dgm:prSet/>
      <dgm:spPr/>
      <dgm:t>
        <a:bodyPr/>
        <a:lstStyle/>
        <a:p>
          <a:endParaRPr lang="es-CO" b="1"/>
        </a:p>
      </dgm:t>
    </dgm:pt>
    <dgm:pt modelId="{01D9B9D0-B5D4-4DED-85D6-7E117F67973E}">
      <dgm:prSet phldrT="[Texto]" custT="1"/>
      <dgm:spPr/>
      <dgm:t>
        <a:bodyPr/>
        <a:lstStyle/>
        <a:p>
          <a:r>
            <a:rPr lang="es-ES" sz="1600" b="1" noProof="0" dirty="0" smtClean="0"/>
            <a:t>Plan de desarrollo</a:t>
          </a:r>
          <a:endParaRPr lang="es-ES" sz="1600" b="1" noProof="0" dirty="0"/>
        </a:p>
      </dgm:t>
    </dgm:pt>
    <dgm:pt modelId="{2C71B98A-7E32-4785-B22E-E2DED5D9569A}" type="parTrans" cxnId="{1B9E9FBF-6B26-41DA-8761-AB20C33ADA83}">
      <dgm:prSet/>
      <dgm:spPr/>
      <dgm:t>
        <a:bodyPr/>
        <a:lstStyle/>
        <a:p>
          <a:endParaRPr lang="es-CO" b="1"/>
        </a:p>
      </dgm:t>
    </dgm:pt>
    <dgm:pt modelId="{13A55E18-E0CB-40FF-82EF-34CC02ADCE6C}" type="sibTrans" cxnId="{1B9E9FBF-6B26-41DA-8761-AB20C33ADA83}">
      <dgm:prSet/>
      <dgm:spPr/>
      <dgm:t>
        <a:bodyPr/>
        <a:lstStyle/>
        <a:p>
          <a:endParaRPr lang="es-CO" b="1"/>
        </a:p>
      </dgm:t>
    </dgm:pt>
    <dgm:pt modelId="{28491C10-2573-4F56-8B6C-A3D04608D860}">
      <dgm:prSet phldrT="[Texto]"/>
      <dgm:spPr/>
      <dgm:t>
        <a:bodyPr/>
        <a:lstStyle/>
        <a:p>
          <a:r>
            <a:rPr lang="es-ES" b="0" noProof="0" dirty="0" smtClean="0">
              <a:solidFill>
                <a:schemeClr val="accent4">
                  <a:lumMod val="50000"/>
                </a:schemeClr>
              </a:solidFill>
            </a:rPr>
            <a:t>Modificación aplicación </a:t>
          </a:r>
          <a:r>
            <a:rPr lang="es-ES" b="0" noProof="0" dirty="0" err="1" smtClean="0">
              <a:solidFill>
                <a:schemeClr val="accent4">
                  <a:lumMod val="50000"/>
                </a:schemeClr>
              </a:solidFill>
            </a:rPr>
            <a:t>POManager</a:t>
          </a:r>
          <a:endParaRPr lang="es-ES" b="0" noProof="0" dirty="0">
            <a:solidFill>
              <a:schemeClr val="accent4">
                <a:lumMod val="50000"/>
              </a:schemeClr>
            </a:solidFill>
          </a:endParaRPr>
        </a:p>
      </dgm:t>
    </dgm:pt>
    <dgm:pt modelId="{154357AE-4FE9-42ED-916D-63F54D14C55D}" type="parTrans" cxnId="{A6F5FA59-0859-4187-AC3A-43F0E79A6B08}">
      <dgm:prSet/>
      <dgm:spPr/>
      <dgm:t>
        <a:bodyPr/>
        <a:lstStyle/>
        <a:p>
          <a:endParaRPr lang="es-CO" b="1"/>
        </a:p>
      </dgm:t>
    </dgm:pt>
    <dgm:pt modelId="{639F874B-2D9E-4FAA-9F0A-2FAD98D54ABD}" type="sibTrans" cxnId="{A6F5FA59-0859-4187-AC3A-43F0E79A6B08}">
      <dgm:prSet/>
      <dgm:spPr/>
      <dgm:t>
        <a:bodyPr/>
        <a:lstStyle/>
        <a:p>
          <a:endParaRPr lang="es-CO" b="1"/>
        </a:p>
      </dgm:t>
    </dgm:pt>
    <dgm:pt modelId="{A9B881A9-CCDB-44B5-9C08-0C8D0B738419}">
      <dgm:prSet phldrT="[Texto]"/>
      <dgm:spPr/>
      <dgm:t>
        <a:bodyPr/>
        <a:lstStyle/>
        <a:p>
          <a:r>
            <a:rPr lang="es-ES" b="0" noProof="0" dirty="0" smtClean="0">
              <a:solidFill>
                <a:schemeClr val="accent4">
                  <a:lumMod val="50000"/>
                </a:schemeClr>
              </a:solidFill>
            </a:rPr>
            <a:t>Exposición </a:t>
          </a:r>
          <a:r>
            <a:rPr lang="es-ES" b="0" noProof="0" dirty="0" err="1" smtClean="0">
              <a:solidFill>
                <a:schemeClr val="accent4">
                  <a:lumMod val="50000"/>
                </a:schemeClr>
              </a:solidFill>
            </a:rPr>
            <a:t>BusinessServices</a:t>
          </a:r>
          <a:r>
            <a:rPr lang="es-ES" b="0" noProof="0" dirty="0" smtClean="0">
              <a:solidFill>
                <a:schemeClr val="accent4">
                  <a:lumMod val="50000"/>
                </a:schemeClr>
              </a:solidFill>
            </a:rPr>
            <a:t>, </a:t>
          </a:r>
          <a:r>
            <a:rPr lang="es-ES" b="0" noProof="0" dirty="0" err="1" smtClean="0">
              <a:solidFill>
                <a:schemeClr val="accent4">
                  <a:lumMod val="50000"/>
                </a:schemeClr>
              </a:solidFill>
            </a:rPr>
            <a:t>ProxyServices</a:t>
          </a:r>
          <a:endParaRPr lang="es-ES" b="0" noProof="0" dirty="0">
            <a:solidFill>
              <a:schemeClr val="accent4">
                <a:lumMod val="50000"/>
              </a:schemeClr>
            </a:solidFill>
          </a:endParaRPr>
        </a:p>
      </dgm:t>
    </dgm:pt>
    <dgm:pt modelId="{40D4C46B-2F16-4C35-B5B0-A35C5CFBA3FB}" type="parTrans" cxnId="{F34D60BF-B96D-475C-9985-CC5B431FA2AD}">
      <dgm:prSet/>
      <dgm:spPr/>
      <dgm:t>
        <a:bodyPr/>
        <a:lstStyle/>
        <a:p>
          <a:endParaRPr lang="es-CO" b="1"/>
        </a:p>
      </dgm:t>
    </dgm:pt>
    <dgm:pt modelId="{40461C10-88EA-469F-AB8F-DE2A7788B220}" type="sibTrans" cxnId="{F34D60BF-B96D-475C-9985-CC5B431FA2AD}">
      <dgm:prSet/>
      <dgm:spPr/>
      <dgm:t>
        <a:bodyPr/>
        <a:lstStyle/>
        <a:p>
          <a:endParaRPr lang="es-CO" b="1"/>
        </a:p>
      </dgm:t>
    </dgm:pt>
    <dgm:pt modelId="{E50477DF-C880-463E-A09C-47D244A94CAF}">
      <dgm:prSet phldrT="[Texto]"/>
      <dgm:spPr/>
      <dgm:t>
        <a:bodyPr/>
        <a:lstStyle/>
        <a:p>
          <a:r>
            <a:rPr lang="es-ES" b="0" noProof="0" dirty="0" smtClean="0">
              <a:solidFill>
                <a:schemeClr val="accent4">
                  <a:lumMod val="50000"/>
                </a:schemeClr>
              </a:solidFill>
            </a:rPr>
            <a:t>Proceso BPEL</a:t>
          </a:r>
          <a:endParaRPr lang="es-ES" b="0" noProof="0" dirty="0">
            <a:solidFill>
              <a:schemeClr val="accent4">
                <a:lumMod val="50000"/>
              </a:schemeClr>
            </a:solidFill>
          </a:endParaRPr>
        </a:p>
      </dgm:t>
    </dgm:pt>
    <dgm:pt modelId="{F7B58A90-119B-423E-AC0A-C12B769268BF}" type="parTrans" cxnId="{CA3F21AE-4321-465F-845D-658E51E537D4}">
      <dgm:prSet/>
      <dgm:spPr/>
      <dgm:t>
        <a:bodyPr/>
        <a:lstStyle/>
        <a:p>
          <a:endParaRPr lang="es-CO" b="1"/>
        </a:p>
      </dgm:t>
    </dgm:pt>
    <dgm:pt modelId="{7030A2D5-AA76-43D4-B9C6-8C3C35F6AE87}" type="sibTrans" cxnId="{CA3F21AE-4321-465F-845D-658E51E537D4}">
      <dgm:prSet/>
      <dgm:spPr/>
      <dgm:t>
        <a:bodyPr/>
        <a:lstStyle/>
        <a:p>
          <a:endParaRPr lang="es-CO" b="1"/>
        </a:p>
      </dgm:t>
    </dgm:pt>
    <dgm:pt modelId="{F631A82E-2CE5-43FF-95CD-FE3E0985E0BD}">
      <dgm:prSet phldrT="[Texto]"/>
      <dgm:spPr/>
      <dgm:t>
        <a:bodyPr/>
        <a:lstStyle/>
        <a:p>
          <a:r>
            <a:rPr lang="es-ES" b="0" noProof="0" dirty="0" smtClean="0">
              <a:solidFill>
                <a:schemeClr val="accent4">
                  <a:lumMod val="50000"/>
                </a:schemeClr>
              </a:solidFill>
            </a:rPr>
            <a:t>Creación aplicación </a:t>
          </a:r>
          <a:r>
            <a:rPr lang="es-ES" b="0" noProof="0" dirty="0" err="1" smtClean="0">
              <a:solidFill>
                <a:schemeClr val="accent4">
                  <a:lumMod val="50000"/>
                </a:schemeClr>
              </a:solidFill>
            </a:rPr>
            <a:t>ContractManager</a:t>
          </a:r>
          <a:endParaRPr lang="es-ES" b="0" noProof="0" dirty="0">
            <a:solidFill>
              <a:schemeClr val="accent4">
                <a:lumMod val="50000"/>
              </a:schemeClr>
            </a:solidFill>
          </a:endParaRPr>
        </a:p>
      </dgm:t>
    </dgm:pt>
    <dgm:pt modelId="{DFAD63EB-9F40-4A12-B8A9-9793A1CAD65D}" type="parTrans" cxnId="{2D13F68C-64F6-44DF-B8B2-25CE1F0B259A}">
      <dgm:prSet/>
      <dgm:spPr/>
      <dgm:t>
        <a:bodyPr/>
        <a:lstStyle/>
        <a:p>
          <a:endParaRPr lang="es-CO" b="1"/>
        </a:p>
      </dgm:t>
    </dgm:pt>
    <dgm:pt modelId="{9B7DC1DF-4BBA-44CC-B7D8-E18F45CC2FD1}" type="sibTrans" cxnId="{2D13F68C-64F6-44DF-B8B2-25CE1F0B259A}">
      <dgm:prSet/>
      <dgm:spPr/>
      <dgm:t>
        <a:bodyPr/>
        <a:lstStyle/>
        <a:p>
          <a:endParaRPr lang="es-CO" b="1"/>
        </a:p>
      </dgm:t>
    </dgm:pt>
    <dgm:pt modelId="{7D1D5BA2-F565-4E1F-9D3B-A8D9E7FA822E}">
      <dgm:prSet phldrT="[Texto]"/>
      <dgm:spPr/>
      <dgm:t>
        <a:bodyPr/>
        <a:lstStyle/>
        <a:p>
          <a:r>
            <a:rPr lang="es-ES" b="0" noProof="0" dirty="0" smtClean="0">
              <a:solidFill>
                <a:schemeClr val="accent4">
                  <a:lumMod val="50000"/>
                </a:schemeClr>
              </a:solidFill>
            </a:rPr>
            <a:t>Vistas de acceso dentro del portal</a:t>
          </a:r>
          <a:endParaRPr lang="es-ES" b="0" noProof="0" dirty="0">
            <a:solidFill>
              <a:schemeClr val="accent4">
                <a:lumMod val="50000"/>
              </a:schemeClr>
            </a:solidFill>
          </a:endParaRPr>
        </a:p>
      </dgm:t>
    </dgm:pt>
    <dgm:pt modelId="{B6F4BAD9-960E-4B1C-9563-69B7C51CF06E}" type="parTrans" cxnId="{EA2E0346-6898-4BAC-9C4F-B4350095AC1D}">
      <dgm:prSet/>
      <dgm:spPr/>
      <dgm:t>
        <a:bodyPr/>
        <a:lstStyle/>
        <a:p>
          <a:endParaRPr lang="es-CO" b="1"/>
        </a:p>
      </dgm:t>
    </dgm:pt>
    <dgm:pt modelId="{EECE3566-C209-4A84-B20C-B4540AC00548}" type="sibTrans" cxnId="{EA2E0346-6898-4BAC-9C4F-B4350095AC1D}">
      <dgm:prSet/>
      <dgm:spPr/>
      <dgm:t>
        <a:bodyPr/>
        <a:lstStyle/>
        <a:p>
          <a:endParaRPr lang="es-CO" b="1"/>
        </a:p>
      </dgm:t>
    </dgm:pt>
    <dgm:pt modelId="{8FEF799A-7BDC-4DAF-8547-A51197F6A4E0}">
      <dgm:prSet phldrT="[Texto]"/>
      <dgm:spPr/>
      <dgm:t>
        <a:bodyPr/>
        <a:lstStyle/>
        <a:p>
          <a:r>
            <a:rPr lang="es-ES" b="0" noProof="0" dirty="0" smtClean="0">
              <a:solidFill>
                <a:schemeClr val="tx2">
                  <a:lumMod val="75000"/>
                </a:schemeClr>
              </a:solidFill>
            </a:rPr>
            <a:t>Ajuste de estimación desarrollo </a:t>
          </a:r>
          <a:endParaRPr lang="es-ES" b="0" noProof="0" dirty="0">
            <a:solidFill>
              <a:schemeClr val="tx2">
                <a:lumMod val="75000"/>
              </a:schemeClr>
            </a:solidFill>
          </a:endParaRPr>
        </a:p>
      </dgm:t>
    </dgm:pt>
    <dgm:pt modelId="{87C9F3AC-96D4-4DFC-87FE-A2D28F7C2915}" type="parTrans" cxnId="{7552C3CE-1FDC-4DB2-95DA-C0AB1147680F}">
      <dgm:prSet/>
      <dgm:spPr/>
      <dgm:t>
        <a:bodyPr/>
        <a:lstStyle/>
        <a:p>
          <a:endParaRPr lang="es-CO" b="1"/>
        </a:p>
      </dgm:t>
    </dgm:pt>
    <dgm:pt modelId="{24414733-268A-48A6-A0A9-A8F0CBC27220}" type="sibTrans" cxnId="{7552C3CE-1FDC-4DB2-95DA-C0AB1147680F}">
      <dgm:prSet/>
      <dgm:spPr/>
      <dgm:t>
        <a:bodyPr/>
        <a:lstStyle/>
        <a:p>
          <a:endParaRPr lang="es-CO" b="1"/>
        </a:p>
      </dgm:t>
    </dgm:pt>
    <dgm:pt modelId="{331A44DD-50CC-4BD9-A9E0-9B6EF5357602}">
      <dgm:prSet phldrT="[Texto]"/>
      <dgm:spPr/>
      <dgm:t>
        <a:bodyPr/>
        <a:lstStyle/>
        <a:p>
          <a:r>
            <a:rPr lang="es-ES" b="0" noProof="0" dirty="0" smtClean="0">
              <a:solidFill>
                <a:schemeClr val="tx2">
                  <a:lumMod val="75000"/>
                </a:schemeClr>
              </a:solidFill>
            </a:rPr>
            <a:t>Se determino que los valores reales del esfuerzo fueron 18,7% mas de los estimados</a:t>
          </a:r>
          <a:endParaRPr lang="es-ES" b="0" noProof="0" dirty="0">
            <a:solidFill>
              <a:schemeClr val="tx2">
                <a:lumMod val="75000"/>
              </a:schemeClr>
            </a:solidFill>
          </a:endParaRPr>
        </a:p>
      </dgm:t>
    </dgm:pt>
    <dgm:pt modelId="{A5A4A8ED-0479-4F9A-8A06-542111D31213}" type="parTrans" cxnId="{E5618E6C-9EA2-4A2E-B010-092EFF9DA730}">
      <dgm:prSet/>
      <dgm:spPr/>
      <dgm:t>
        <a:bodyPr/>
        <a:lstStyle/>
        <a:p>
          <a:endParaRPr lang="es-CO" b="1"/>
        </a:p>
      </dgm:t>
    </dgm:pt>
    <dgm:pt modelId="{1E60D68B-ECC8-4CF6-9D27-F3BD79D3FAD5}" type="sibTrans" cxnId="{E5618E6C-9EA2-4A2E-B010-092EFF9DA730}">
      <dgm:prSet/>
      <dgm:spPr/>
      <dgm:t>
        <a:bodyPr/>
        <a:lstStyle/>
        <a:p>
          <a:endParaRPr lang="es-CO" b="1"/>
        </a:p>
      </dgm:t>
    </dgm:pt>
    <dgm:pt modelId="{C1B9CE2E-BEEA-47B8-8680-0C1920D06091}">
      <dgm:prSet phldrT="[Texto]"/>
      <dgm:spPr/>
      <dgm:t>
        <a:bodyPr/>
        <a:lstStyle/>
        <a:p>
          <a:r>
            <a:rPr lang="es-ES" b="0" noProof="0" dirty="0" smtClean="0">
              <a:solidFill>
                <a:schemeClr val="tx2">
                  <a:lumMod val="75000"/>
                </a:schemeClr>
              </a:solidFill>
            </a:rPr>
            <a:t>Extensión del proceso y entendimiento escenario actual</a:t>
          </a:r>
          <a:endParaRPr lang="es-ES" b="0" noProof="0" dirty="0">
            <a:solidFill>
              <a:schemeClr val="tx2">
                <a:lumMod val="75000"/>
              </a:schemeClr>
            </a:solidFill>
          </a:endParaRPr>
        </a:p>
      </dgm:t>
    </dgm:pt>
    <dgm:pt modelId="{C345931D-B2C4-4C62-B269-086134ADEA9F}" type="parTrans" cxnId="{DD53F034-C700-4077-8E2D-F9280F724B53}">
      <dgm:prSet/>
      <dgm:spPr/>
      <dgm:t>
        <a:bodyPr/>
        <a:lstStyle/>
        <a:p>
          <a:endParaRPr lang="es-CO" b="1"/>
        </a:p>
      </dgm:t>
    </dgm:pt>
    <dgm:pt modelId="{E9638048-848B-4C6A-81FB-67AB369EFD29}" type="sibTrans" cxnId="{DD53F034-C700-4077-8E2D-F9280F724B53}">
      <dgm:prSet/>
      <dgm:spPr/>
      <dgm:t>
        <a:bodyPr/>
        <a:lstStyle/>
        <a:p>
          <a:endParaRPr lang="es-CO" b="1"/>
        </a:p>
      </dgm:t>
    </dgm:pt>
    <dgm:pt modelId="{4F55CF94-2C69-4B58-B281-B34498B62BC6}">
      <dgm:prSet phldrT="[Texto]"/>
      <dgm:spPr/>
      <dgm:t>
        <a:bodyPr/>
        <a:lstStyle/>
        <a:p>
          <a:r>
            <a:rPr lang="es-ES" b="0" noProof="0" dirty="0" smtClean="0">
              <a:solidFill>
                <a:schemeClr val="tx2">
                  <a:lumMod val="75000"/>
                </a:schemeClr>
              </a:solidFill>
            </a:rPr>
            <a:t>Conocimiento de las herramientas  que conforman la arquitectura</a:t>
          </a:r>
          <a:endParaRPr lang="es-ES" b="0" noProof="0" dirty="0">
            <a:solidFill>
              <a:schemeClr val="tx2">
                <a:lumMod val="75000"/>
              </a:schemeClr>
            </a:solidFill>
          </a:endParaRPr>
        </a:p>
      </dgm:t>
    </dgm:pt>
    <dgm:pt modelId="{43953866-CBB7-44B0-96F5-F8402280D768}" type="parTrans" cxnId="{860EE637-1A16-4486-87F0-1D744D0A5DA4}">
      <dgm:prSet/>
      <dgm:spPr/>
      <dgm:t>
        <a:bodyPr/>
        <a:lstStyle/>
        <a:p>
          <a:endParaRPr lang="es-CO" b="1"/>
        </a:p>
      </dgm:t>
    </dgm:pt>
    <dgm:pt modelId="{0136CE88-825D-4A88-B2A9-BFCEABA6AB70}" type="sibTrans" cxnId="{860EE637-1A16-4486-87F0-1D744D0A5DA4}">
      <dgm:prSet/>
      <dgm:spPr/>
      <dgm:t>
        <a:bodyPr/>
        <a:lstStyle/>
        <a:p>
          <a:endParaRPr lang="es-CO" b="1"/>
        </a:p>
      </dgm:t>
    </dgm:pt>
    <dgm:pt modelId="{B08FB843-59FB-487C-B95B-06EE9E32D657}" type="pres">
      <dgm:prSet presAssocID="{43E0F145-0D73-40F4-96E3-81446CEBABAA}" presName="linear" presStyleCnt="0">
        <dgm:presLayoutVars>
          <dgm:dir/>
          <dgm:animLvl val="lvl"/>
          <dgm:resizeHandles val="exact"/>
        </dgm:presLayoutVars>
      </dgm:prSet>
      <dgm:spPr/>
      <dgm:t>
        <a:bodyPr/>
        <a:lstStyle/>
        <a:p>
          <a:endParaRPr lang="es-CO"/>
        </a:p>
      </dgm:t>
    </dgm:pt>
    <dgm:pt modelId="{050A84CB-73BE-48D9-A2A0-3C3BD2080916}" type="pres">
      <dgm:prSet presAssocID="{D077B5C6-C8B6-4082-841F-60C919399F84}" presName="parentLin" presStyleCnt="0"/>
      <dgm:spPr/>
    </dgm:pt>
    <dgm:pt modelId="{B441B3C2-0E34-43FD-885F-6A87C63E2E9F}" type="pres">
      <dgm:prSet presAssocID="{D077B5C6-C8B6-4082-841F-60C919399F84}" presName="parentLeftMargin" presStyleLbl="node1" presStyleIdx="0" presStyleCnt="2"/>
      <dgm:spPr/>
      <dgm:t>
        <a:bodyPr/>
        <a:lstStyle/>
        <a:p>
          <a:endParaRPr lang="es-CO"/>
        </a:p>
      </dgm:t>
    </dgm:pt>
    <dgm:pt modelId="{A1D04B7C-1CE4-4755-ACA4-4ED584E979C2}" type="pres">
      <dgm:prSet presAssocID="{D077B5C6-C8B6-4082-841F-60C919399F84}" presName="parentText" presStyleLbl="node1" presStyleIdx="0" presStyleCnt="2">
        <dgm:presLayoutVars>
          <dgm:chMax val="0"/>
          <dgm:bulletEnabled val="1"/>
        </dgm:presLayoutVars>
      </dgm:prSet>
      <dgm:spPr/>
      <dgm:t>
        <a:bodyPr/>
        <a:lstStyle/>
        <a:p>
          <a:endParaRPr lang="es-CO"/>
        </a:p>
      </dgm:t>
    </dgm:pt>
    <dgm:pt modelId="{9835085A-F897-4CFB-8914-2C2E5EC967B7}" type="pres">
      <dgm:prSet presAssocID="{D077B5C6-C8B6-4082-841F-60C919399F84}" presName="negativeSpace" presStyleCnt="0"/>
      <dgm:spPr/>
    </dgm:pt>
    <dgm:pt modelId="{173ADE3F-F2E7-4EE6-9B56-34F4B953F77D}" type="pres">
      <dgm:prSet presAssocID="{D077B5C6-C8B6-4082-841F-60C919399F84}" presName="childText" presStyleLbl="conFgAcc1" presStyleIdx="0" presStyleCnt="2">
        <dgm:presLayoutVars>
          <dgm:bulletEnabled val="1"/>
        </dgm:presLayoutVars>
      </dgm:prSet>
      <dgm:spPr/>
      <dgm:t>
        <a:bodyPr/>
        <a:lstStyle/>
        <a:p>
          <a:endParaRPr lang="es-CO"/>
        </a:p>
      </dgm:t>
    </dgm:pt>
    <dgm:pt modelId="{4B654213-3D42-4DBF-A0C9-B22432595767}" type="pres">
      <dgm:prSet presAssocID="{C75D4674-7176-4711-8E0B-BA29563A6EF6}" presName="spaceBetweenRectangles" presStyleCnt="0"/>
      <dgm:spPr/>
    </dgm:pt>
    <dgm:pt modelId="{5B88DF2F-20BA-458C-BB28-60FB6E6DF160}" type="pres">
      <dgm:prSet presAssocID="{01D9B9D0-B5D4-4DED-85D6-7E117F67973E}" presName="parentLin" presStyleCnt="0"/>
      <dgm:spPr/>
    </dgm:pt>
    <dgm:pt modelId="{80DFE944-4C80-455F-AA1D-8842108DE477}" type="pres">
      <dgm:prSet presAssocID="{01D9B9D0-B5D4-4DED-85D6-7E117F67973E}" presName="parentLeftMargin" presStyleLbl="node1" presStyleIdx="0" presStyleCnt="2"/>
      <dgm:spPr/>
      <dgm:t>
        <a:bodyPr/>
        <a:lstStyle/>
        <a:p>
          <a:endParaRPr lang="es-CO"/>
        </a:p>
      </dgm:t>
    </dgm:pt>
    <dgm:pt modelId="{26954A6B-DC28-49A0-B3F2-556EF00320C2}" type="pres">
      <dgm:prSet presAssocID="{01D9B9D0-B5D4-4DED-85D6-7E117F67973E}" presName="parentText" presStyleLbl="node1" presStyleIdx="1" presStyleCnt="2">
        <dgm:presLayoutVars>
          <dgm:chMax val="0"/>
          <dgm:bulletEnabled val="1"/>
        </dgm:presLayoutVars>
      </dgm:prSet>
      <dgm:spPr/>
      <dgm:t>
        <a:bodyPr/>
        <a:lstStyle/>
        <a:p>
          <a:endParaRPr lang="es-CO"/>
        </a:p>
      </dgm:t>
    </dgm:pt>
    <dgm:pt modelId="{8C0A4A82-9DC9-4B2A-AB0D-2A5FF9593D6F}" type="pres">
      <dgm:prSet presAssocID="{01D9B9D0-B5D4-4DED-85D6-7E117F67973E}" presName="negativeSpace" presStyleCnt="0"/>
      <dgm:spPr/>
    </dgm:pt>
    <dgm:pt modelId="{1E17E87C-5A24-48AB-AD9A-B3A5D6E8C51C}" type="pres">
      <dgm:prSet presAssocID="{01D9B9D0-B5D4-4DED-85D6-7E117F67973E}" presName="childText" presStyleLbl="conFgAcc1" presStyleIdx="1" presStyleCnt="2">
        <dgm:presLayoutVars>
          <dgm:bulletEnabled val="1"/>
        </dgm:presLayoutVars>
      </dgm:prSet>
      <dgm:spPr/>
      <dgm:t>
        <a:bodyPr/>
        <a:lstStyle/>
        <a:p>
          <a:endParaRPr lang="es-CO"/>
        </a:p>
      </dgm:t>
    </dgm:pt>
  </dgm:ptLst>
  <dgm:cxnLst>
    <dgm:cxn modelId="{93B1CDA6-D0A0-47F2-9A08-E061164CCF7E}" type="presOf" srcId="{43E0F145-0D73-40F4-96E3-81446CEBABAA}" destId="{B08FB843-59FB-487C-B95B-06EE9E32D657}" srcOrd="0" destOrd="0" presId="urn:microsoft.com/office/officeart/2005/8/layout/list1"/>
    <dgm:cxn modelId="{F29316ED-1F77-4246-A45C-6E588DC79614}" type="presOf" srcId="{D077B5C6-C8B6-4082-841F-60C919399F84}" destId="{B441B3C2-0E34-43FD-885F-6A87C63E2E9F}" srcOrd="0" destOrd="0" presId="urn:microsoft.com/office/officeart/2005/8/layout/list1"/>
    <dgm:cxn modelId="{B02E1EF4-FE32-4020-A662-143D3E63AF0F}" type="presOf" srcId="{F631A82E-2CE5-43FF-95CD-FE3E0985E0BD}" destId="{173ADE3F-F2E7-4EE6-9B56-34F4B953F77D}" srcOrd="0" destOrd="1" presId="urn:microsoft.com/office/officeart/2005/8/layout/list1"/>
    <dgm:cxn modelId="{07416065-13E0-47C9-A102-AD52FF144A75}" srcId="{43E0F145-0D73-40F4-96E3-81446CEBABAA}" destId="{D077B5C6-C8B6-4082-841F-60C919399F84}" srcOrd="0" destOrd="0" parTransId="{6E6DC902-8502-4BC0-9214-D5786EA20B52}" sibTransId="{C75D4674-7176-4711-8E0B-BA29563A6EF6}"/>
    <dgm:cxn modelId="{E5618E6C-9EA2-4A2E-B010-092EFF9DA730}" srcId="{01D9B9D0-B5D4-4DED-85D6-7E117F67973E}" destId="{331A44DD-50CC-4BD9-A9E0-9B6EF5357602}" srcOrd="1" destOrd="0" parTransId="{A5A4A8ED-0479-4F9A-8A06-542111D31213}" sibTransId="{1E60D68B-ECC8-4CF6-9D27-F3BD79D3FAD5}"/>
    <dgm:cxn modelId="{7552C3CE-1FDC-4DB2-95DA-C0AB1147680F}" srcId="{01D9B9D0-B5D4-4DED-85D6-7E117F67973E}" destId="{8FEF799A-7BDC-4DAF-8547-A51197F6A4E0}" srcOrd="0" destOrd="0" parTransId="{87C9F3AC-96D4-4DFC-87FE-A2D28F7C2915}" sibTransId="{24414733-268A-48A6-A0A9-A8F0CBC27220}"/>
    <dgm:cxn modelId="{2D13F68C-64F6-44DF-B8B2-25CE1F0B259A}" srcId="{D077B5C6-C8B6-4082-841F-60C919399F84}" destId="{F631A82E-2CE5-43FF-95CD-FE3E0985E0BD}" srcOrd="1" destOrd="0" parTransId="{DFAD63EB-9F40-4A12-B8A9-9793A1CAD65D}" sibTransId="{9B7DC1DF-4BBA-44CC-B7D8-E18F45CC2FD1}"/>
    <dgm:cxn modelId="{1B9E9FBF-6B26-41DA-8761-AB20C33ADA83}" srcId="{43E0F145-0D73-40F4-96E3-81446CEBABAA}" destId="{01D9B9D0-B5D4-4DED-85D6-7E117F67973E}" srcOrd="1" destOrd="0" parTransId="{2C71B98A-7E32-4785-B22E-E2DED5D9569A}" sibTransId="{13A55E18-E0CB-40FF-82EF-34CC02ADCE6C}"/>
    <dgm:cxn modelId="{2BDCEFC1-3CD2-4CC4-B9BC-649F566E046D}" type="presOf" srcId="{C1B9CE2E-BEEA-47B8-8680-0C1920D06091}" destId="{1E17E87C-5A24-48AB-AD9A-B3A5D6E8C51C}" srcOrd="0" destOrd="2" presId="urn:microsoft.com/office/officeart/2005/8/layout/list1"/>
    <dgm:cxn modelId="{74BCD783-F62D-4C7B-BE27-600AB3011128}" type="presOf" srcId="{331A44DD-50CC-4BD9-A9E0-9B6EF5357602}" destId="{1E17E87C-5A24-48AB-AD9A-B3A5D6E8C51C}" srcOrd="0" destOrd="1" presId="urn:microsoft.com/office/officeart/2005/8/layout/list1"/>
    <dgm:cxn modelId="{A6F5FA59-0859-4187-AC3A-43F0E79A6B08}" srcId="{D077B5C6-C8B6-4082-841F-60C919399F84}" destId="{28491C10-2573-4F56-8B6C-A3D04608D860}" srcOrd="0" destOrd="0" parTransId="{154357AE-4FE9-42ED-916D-63F54D14C55D}" sibTransId="{639F874B-2D9E-4FAA-9F0A-2FAD98D54ABD}"/>
    <dgm:cxn modelId="{DD53F034-C700-4077-8E2D-F9280F724B53}" srcId="{01D9B9D0-B5D4-4DED-85D6-7E117F67973E}" destId="{C1B9CE2E-BEEA-47B8-8680-0C1920D06091}" srcOrd="2" destOrd="0" parTransId="{C345931D-B2C4-4C62-B269-086134ADEA9F}" sibTransId="{E9638048-848B-4C6A-81FB-67AB369EFD29}"/>
    <dgm:cxn modelId="{E305D75E-2E98-43DE-975C-154F82E78E2C}" type="presOf" srcId="{01D9B9D0-B5D4-4DED-85D6-7E117F67973E}" destId="{80DFE944-4C80-455F-AA1D-8842108DE477}" srcOrd="0" destOrd="0" presId="urn:microsoft.com/office/officeart/2005/8/layout/list1"/>
    <dgm:cxn modelId="{5F7B9C3A-2855-4D84-8CE9-F49CF0D44DCC}" type="presOf" srcId="{D077B5C6-C8B6-4082-841F-60C919399F84}" destId="{A1D04B7C-1CE4-4755-ACA4-4ED584E979C2}" srcOrd="1" destOrd="0" presId="urn:microsoft.com/office/officeart/2005/8/layout/list1"/>
    <dgm:cxn modelId="{5FFBB8B4-A1BF-4339-9FFA-98AE2BFC8193}" type="presOf" srcId="{8FEF799A-7BDC-4DAF-8547-A51197F6A4E0}" destId="{1E17E87C-5A24-48AB-AD9A-B3A5D6E8C51C}" srcOrd="0" destOrd="0" presId="urn:microsoft.com/office/officeart/2005/8/layout/list1"/>
    <dgm:cxn modelId="{55DC7204-F73B-4C1F-AD5B-7C137D24A229}" type="presOf" srcId="{7D1D5BA2-F565-4E1F-9D3B-A8D9E7FA822E}" destId="{173ADE3F-F2E7-4EE6-9B56-34F4B953F77D}" srcOrd="0" destOrd="4" presId="urn:microsoft.com/office/officeart/2005/8/layout/list1"/>
    <dgm:cxn modelId="{F34D60BF-B96D-475C-9985-CC5B431FA2AD}" srcId="{D077B5C6-C8B6-4082-841F-60C919399F84}" destId="{A9B881A9-CCDB-44B5-9C08-0C8D0B738419}" srcOrd="2" destOrd="0" parTransId="{40D4C46B-2F16-4C35-B5B0-A35C5CFBA3FB}" sibTransId="{40461C10-88EA-469F-AB8F-DE2A7788B220}"/>
    <dgm:cxn modelId="{21D14771-2981-44ED-9B52-FA5BDBA22F89}" type="presOf" srcId="{01D9B9D0-B5D4-4DED-85D6-7E117F67973E}" destId="{26954A6B-DC28-49A0-B3F2-556EF00320C2}" srcOrd="1" destOrd="0" presId="urn:microsoft.com/office/officeart/2005/8/layout/list1"/>
    <dgm:cxn modelId="{C80CD352-B84B-4695-A56D-623E50318851}" type="presOf" srcId="{E50477DF-C880-463E-A09C-47D244A94CAF}" destId="{173ADE3F-F2E7-4EE6-9B56-34F4B953F77D}" srcOrd="0" destOrd="3" presId="urn:microsoft.com/office/officeart/2005/8/layout/list1"/>
    <dgm:cxn modelId="{CA3F21AE-4321-465F-845D-658E51E537D4}" srcId="{D077B5C6-C8B6-4082-841F-60C919399F84}" destId="{E50477DF-C880-463E-A09C-47D244A94CAF}" srcOrd="3" destOrd="0" parTransId="{F7B58A90-119B-423E-AC0A-C12B769268BF}" sibTransId="{7030A2D5-AA76-43D4-B9C6-8C3C35F6AE87}"/>
    <dgm:cxn modelId="{4264A059-C354-4943-B53B-F62A58F46FEC}" type="presOf" srcId="{A9B881A9-CCDB-44B5-9C08-0C8D0B738419}" destId="{173ADE3F-F2E7-4EE6-9B56-34F4B953F77D}" srcOrd="0" destOrd="2" presId="urn:microsoft.com/office/officeart/2005/8/layout/list1"/>
    <dgm:cxn modelId="{860EE637-1A16-4486-87F0-1D744D0A5DA4}" srcId="{01D9B9D0-B5D4-4DED-85D6-7E117F67973E}" destId="{4F55CF94-2C69-4B58-B281-B34498B62BC6}" srcOrd="3" destOrd="0" parTransId="{43953866-CBB7-44B0-96F5-F8402280D768}" sibTransId="{0136CE88-825D-4A88-B2A9-BFCEABA6AB70}"/>
    <dgm:cxn modelId="{54120BBA-083F-40F1-A0EC-1C7E3B0E0268}" type="presOf" srcId="{4F55CF94-2C69-4B58-B281-B34498B62BC6}" destId="{1E17E87C-5A24-48AB-AD9A-B3A5D6E8C51C}" srcOrd="0" destOrd="3" presId="urn:microsoft.com/office/officeart/2005/8/layout/list1"/>
    <dgm:cxn modelId="{EA2E0346-6898-4BAC-9C4F-B4350095AC1D}" srcId="{D077B5C6-C8B6-4082-841F-60C919399F84}" destId="{7D1D5BA2-F565-4E1F-9D3B-A8D9E7FA822E}" srcOrd="4" destOrd="0" parTransId="{B6F4BAD9-960E-4B1C-9563-69B7C51CF06E}" sibTransId="{EECE3566-C209-4A84-B20C-B4540AC00548}"/>
    <dgm:cxn modelId="{683DBD15-2857-4E03-A981-7C4A941DD2D0}" type="presOf" srcId="{28491C10-2573-4F56-8B6C-A3D04608D860}" destId="{173ADE3F-F2E7-4EE6-9B56-34F4B953F77D}" srcOrd="0" destOrd="0" presId="urn:microsoft.com/office/officeart/2005/8/layout/list1"/>
    <dgm:cxn modelId="{1775BACF-5CFE-4159-B8F9-2836E16B95AF}" type="presParOf" srcId="{B08FB843-59FB-487C-B95B-06EE9E32D657}" destId="{050A84CB-73BE-48D9-A2A0-3C3BD2080916}" srcOrd="0" destOrd="0" presId="urn:microsoft.com/office/officeart/2005/8/layout/list1"/>
    <dgm:cxn modelId="{910EF074-F5B7-40AD-8116-2D804B8F7439}" type="presParOf" srcId="{050A84CB-73BE-48D9-A2A0-3C3BD2080916}" destId="{B441B3C2-0E34-43FD-885F-6A87C63E2E9F}" srcOrd="0" destOrd="0" presId="urn:microsoft.com/office/officeart/2005/8/layout/list1"/>
    <dgm:cxn modelId="{6C7DCAD5-DF72-49BF-849F-7C859ED67D81}" type="presParOf" srcId="{050A84CB-73BE-48D9-A2A0-3C3BD2080916}" destId="{A1D04B7C-1CE4-4755-ACA4-4ED584E979C2}" srcOrd="1" destOrd="0" presId="urn:microsoft.com/office/officeart/2005/8/layout/list1"/>
    <dgm:cxn modelId="{9D4C5B73-75FC-4C55-9115-D4A254A3DEA7}" type="presParOf" srcId="{B08FB843-59FB-487C-B95B-06EE9E32D657}" destId="{9835085A-F897-4CFB-8914-2C2E5EC967B7}" srcOrd="1" destOrd="0" presId="urn:microsoft.com/office/officeart/2005/8/layout/list1"/>
    <dgm:cxn modelId="{EE822715-EE4A-494B-A25B-B686BB8B1047}" type="presParOf" srcId="{B08FB843-59FB-487C-B95B-06EE9E32D657}" destId="{173ADE3F-F2E7-4EE6-9B56-34F4B953F77D}" srcOrd="2" destOrd="0" presId="urn:microsoft.com/office/officeart/2005/8/layout/list1"/>
    <dgm:cxn modelId="{BE92DBC2-A854-4970-BC0A-DBBFEBB20A8E}" type="presParOf" srcId="{B08FB843-59FB-487C-B95B-06EE9E32D657}" destId="{4B654213-3D42-4DBF-A0C9-B22432595767}" srcOrd="3" destOrd="0" presId="urn:microsoft.com/office/officeart/2005/8/layout/list1"/>
    <dgm:cxn modelId="{80D59888-7BE0-4B7B-9F88-DBF02EDFB690}" type="presParOf" srcId="{B08FB843-59FB-487C-B95B-06EE9E32D657}" destId="{5B88DF2F-20BA-458C-BB28-60FB6E6DF160}" srcOrd="4" destOrd="0" presId="urn:microsoft.com/office/officeart/2005/8/layout/list1"/>
    <dgm:cxn modelId="{C0A1A513-BBB5-4079-8755-285D6C655DD0}" type="presParOf" srcId="{5B88DF2F-20BA-458C-BB28-60FB6E6DF160}" destId="{80DFE944-4C80-455F-AA1D-8842108DE477}" srcOrd="0" destOrd="0" presId="urn:microsoft.com/office/officeart/2005/8/layout/list1"/>
    <dgm:cxn modelId="{79F0EB2F-9288-4EF7-8D7E-B7335D9FEFFF}" type="presParOf" srcId="{5B88DF2F-20BA-458C-BB28-60FB6E6DF160}" destId="{26954A6B-DC28-49A0-B3F2-556EF00320C2}" srcOrd="1" destOrd="0" presId="urn:microsoft.com/office/officeart/2005/8/layout/list1"/>
    <dgm:cxn modelId="{F10702E8-B5B5-44A0-87AB-D6B20902D035}" type="presParOf" srcId="{B08FB843-59FB-487C-B95B-06EE9E32D657}" destId="{8C0A4A82-9DC9-4B2A-AB0D-2A5FF9593D6F}" srcOrd="5" destOrd="0" presId="urn:microsoft.com/office/officeart/2005/8/layout/list1"/>
    <dgm:cxn modelId="{EA1241F8-9C5C-47BB-B119-9B557E183EA9}" type="presParOf" srcId="{B08FB843-59FB-487C-B95B-06EE9E32D657}" destId="{1E17E87C-5A24-48AB-AD9A-B3A5D6E8C51C}" srcOrd="6" destOrd="0" presId="urn:microsoft.com/office/officeart/2005/8/layout/list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448122E-3E53-4C42-8E13-509DA3C1D32B}" type="doc">
      <dgm:prSet loTypeId="urn:microsoft.com/office/officeart/2005/8/layout/hList7" loCatId="relationship" qsTypeId="urn:microsoft.com/office/officeart/2005/8/quickstyle/simple1" qsCatId="simple" csTypeId="urn:microsoft.com/office/officeart/2005/8/colors/colorful4" csCatId="colorful" phldr="1"/>
      <dgm:spPr/>
    </dgm:pt>
    <dgm:pt modelId="{010FE9E7-2DC1-49AA-ACBC-80B5E8572EA6}">
      <dgm:prSet phldrT="[Texto]" custT="1"/>
      <dgm:spPr/>
      <dgm:t>
        <a:bodyPr/>
        <a:lstStyle/>
        <a:p>
          <a:r>
            <a:rPr lang="es-ES" sz="1400" b="1" noProof="0" dirty="0" smtClean="0"/>
            <a:t>Órdenes de Compra</a:t>
          </a:r>
          <a:endParaRPr lang="es-ES" sz="1400" b="1" noProof="0" dirty="0"/>
        </a:p>
      </dgm:t>
    </dgm:pt>
    <dgm:pt modelId="{77C4DCAC-3BDC-4925-9A95-97A80FDBD8F7}" type="parTrans" cxnId="{DA004B4F-30C4-408A-9EF9-4991D5CCED7A}">
      <dgm:prSet/>
      <dgm:spPr/>
      <dgm:t>
        <a:bodyPr/>
        <a:lstStyle/>
        <a:p>
          <a:endParaRPr lang="es-CO"/>
        </a:p>
      </dgm:t>
    </dgm:pt>
    <dgm:pt modelId="{F675E4E9-AEFA-411B-97D5-2733B3068F75}" type="sibTrans" cxnId="{DA004B4F-30C4-408A-9EF9-4991D5CCED7A}">
      <dgm:prSet/>
      <dgm:spPr/>
      <dgm:t>
        <a:bodyPr/>
        <a:lstStyle/>
        <a:p>
          <a:endParaRPr lang="es-CO"/>
        </a:p>
      </dgm:t>
    </dgm:pt>
    <dgm:pt modelId="{2FEB3F72-19D3-453D-B1E6-6A5C38226E16}">
      <dgm:prSet phldrT="[Texto]" custT="1"/>
      <dgm:spPr/>
      <dgm:t>
        <a:bodyPr/>
        <a:lstStyle/>
        <a:p>
          <a:r>
            <a:rPr lang="es-ES" sz="1400" b="1" noProof="0" smtClean="0"/>
            <a:t>Subasta Inversa</a:t>
          </a:r>
          <a:endParaRPr lang="es-ES" sz="1400" b="1" noProof="0"/>
        </a:p>
      </dgm:t>
    </dgm:pt>
    <dgm:pt modelId="{AA553D0E-FFD9-4FA1-BC4B-D7DB1CFB996B}" type="parTrans" cxnId="{E96563D4-EF58-48E3-9A23-2C1B023F3401}">
      <dgm:prSet/>
      <dgm:spPr/>
      <dgm:t>
        <a:bodyPr/>
        <a:lstStyle/>
        <a:p>
          <a:endParaRPr lang="es-CO"/>
        </a:p>
      </dgm:t>
    </dgm:pt>
    <dgm:pt modelId="{32D7D8E9-EBA7-41DF-B1FA-42B47929C81C}" type="sibTrans" cxnId="{E96563D4-EF58-48E3-9A23-2C1B023F3401}">
      <dgm:prSet/>
      <dgm:spPr/>
      <dgm:t>
        <a:bodyPr/>
        <a:lstStyle/>
        <a:p>
          <a:endParaRPr lang="es-CO"/>
        </a:p>
      </dgm:t>
    </dgm:pt>
    <dgm:pt modelId="{8847E31C-AF8C-47F9-9284-ABCCC552CB55}">
      <dgm:prSet phldrT="[Texto]" custT="1"/>
      <dgm:spPr/>
      <dgm:t>
        <a:bodyPr/>
        <a:lstStyle/>
        <a:p>
          <a:r>
            <a:rPr lang="es-ES" sz="1400" b="1" noProof="0" smtClean="0"/>
            <a:t>Facturación</a:t>
          </a:r>
          <a:endParaRPr lang="es-ES" sz="1400" b="1" noProof="0"/>
        </a:p>
      </dgm:t>
    </dgm:pt>
    <dgm:pt modelId="{659F6C1F-8708-4152-91B4-B1CAB892CE3A}" type="parTrans" cxnId="{96744CA1-5409-4D30-A5A7-79690B72E4D8}">
      <dgm:prSet/>
      <dgm:spPr/>
      <dgm:t>
        <a:bodyPr/>
        <a:lstStyle/>
        <a:p>
          <a:endParaRPr lang="es-CO"/>
        </a:p>
      </dgm:t>
    </dgm:pt>
    <dgm:pt modelId="{AE5856EA-2738-4733-8227-AAB2F3137E90}" type="sibTrans" cxnId="{96744CA1-5409-4D30-A5A7-79690B72E4D8}">
      <dgm:prSet/>
      <dgm:spPr/>
      <dgm:t>
        <a:bodyPr/>
        <a:lstStyle/>
        <a:p>
          <a:endParaRPr lang="es-CO"/>
        </a:p>
      </dgm:t>
    </dgm:pt>
    <dgm:pt modelId="{14EC02D5-F5A0-47A5-A364-A2EE6121B623}">
      <dgm:prSet phldrT="[Texto]" custT="1"/>
      <dgm:spPr/>
      <dgm:t>
        <a:bodyPr/>
        <a:lstStyle/>
        <a:p>
          <a:r>
            <a:rPr lang="es-ES" sz="1400" b="1" noProof="0" smtClean="0"/>
            <a:t>Registro de Entidades</a:t>
          </a:r>
          <a:endParaRPr lang="es-ES" sz="1400" b="1" noProof="0"/>
        </a:p>
      </dgm:t>
    </dgm:pt>
    <dgm:pt modelId="{58573594-D459-4A62-91CE-FAF6C8C89D6E}" type="parTrans" cxnId="{ABD97C25-47E0-401C-BD04-3DD17EA7F272}">
      <dgm:prSet/>
      <dgm:spPr/>
      <dgm:t>
        <a:bodyPr/>
        <a:lstStyle/>
        <a:p>
          <a:endParaRPr lang="es-CO"/>
        </a:p>
      </dgm:t>
    </dgm:pt>
    <dgm:pt modelId="{05675A11-7EFD-4BAA-85D5-5F78047E0584}" type="sibTrans" cxnId="{ABD97C25-47E0-401C-BD04-3DD17EA7F272}">
      <dgm:prSet/>
      <dgm:spPr/>
      <dgm:t>
        <a:bodyPr/>
        <a:lstStyle/>
        <a:p>
          <a:endParaRPr lang="es-CO"/>
        </a:p>
      </dgm:t>
    </dgm:pt>
    <dgm:pt modelId="{9BE238CB-4535-43D6-A788-029A073C1F72}">
      <dgm:prSet phldrT="[Texto]" custT="1"/>
      <dgm:spPr/>
      <dgm:t>
        <a:bodyPr/>
        <a:lstStyle/>
        <a:p>
          <a:r>
            <a:rPr lang="es-ES" sz="1400" b="1" noProof="0" smtClean="0"/>
            <a:t>PQRS</a:t>
          </a:r>
          <a:endParaRPr lang="es-ES" sz="1400" b="1" noProof="0"/>
        </a:p>
      </dgm:t>
    </dgm:pt>
    <dgm:pt modelId="{2ABC4270-86E7-428E-9B25-ECC7BEDA8FDA}" type="parTrans" cxnId="{394589BE-D82A-4540-ADB7-50C847780006}">
      <dgm:prSet/>
      <dgm:spPr/>
      <dgm:t>
        <a:bodyPr/>
        <a:lstStyle/>
        <a:p>
          <a:endParaRPr lang="es-CO"/>
        </a:p>
      </dgm:t>
    </dgm:pt>
    <dgm:pt modelId="{EB8EFBD4-27C3-4465-AD16-FAD42330213D}" type="sibTrans" cxnId="{394589BE-D82A-4540-ADB7-50C847780006}">
      <dgm:prSet/>
      <dgm:spPr/>
      <dgm:t>
        <a:bodyPr/>
        <a:lstStyle/>
        <a:p>
          <a:endParaRPr lang="es-CO"/>
        </a:p>
      </dgm:t>
    </dgm:pt>
    <dgm:pt modelId="{157C5492-9F55-4D6E-883A-B1910BB43C1C}">
      <dgm:prSet phldrT="[Texto]" custT="1"/>
      <dgm:spPr/>
      <dgm:t>
        <a:bodyPr/>
        <a:lstStyle/>
        <a:p>
          <a:r>
            <a:rPr lang="es-ES" sz="1400" b="1" noProof="0" smtClean="0"/>
            <a:t>Calificaciones</a:t>
          </a:r>
          <a:endParaRPr lang="es-ES" sz="1400" b="1" noProof="0"/>
        </a:p>
      </dgm:t>
    </dgm:pt>
    <dgm:pt modelId="{7C04F8A1-E0A5-4777-9E70-2AB5707F8C5F}" type="parTrans" cxnId="{B21CD39E-2C5A-4D2E-9CA3-D210665F9FCE}">
      <dgm:prSet/>
      <dgm:spPr/>
      <dgm:t>
        <a:bodyPr/>
        <a:lstStyle/>
        <a:p>
          <a:endParaRPr lang="es-CO"/>
        </a:p>
      </dgm:t>
    </dgm:pt>
    <dgm:pt modelId="{35D2FBEA-A5FC-479D-8B61-C811DD12EEA6}" type="sibTrans" cxnId="{B21CD39E-2C5A-4D2E-9CA3-D210665F9FCE}">
      <dgm:prSet/>
      <dgm:spPr/>
      <dgm:t>
        <a:bodyPr/>
        <a:lstStyle/>
        <a:p>
          <a:endParaRPr lang="es-CO"/>
        </a:p>
      </dgm:t>
    </dgm:pt>
    <dgm:pt modelId="{75515051-6F3A-4127-BDAD-088E04ECFF1E}" type="pres">
      <dgm:prSet presAssocID="{A448122E-3E53-4C42-8E13-509DA3C1D32B}" presName="Name0" presStyleCnt="0">
        <dgm:presLayoutVars>
          <dgm:dir/>
          <dgm:resizeHandles val="exact"/>
        </dgm:presLayoutVars>
      </dgm:prSet>
      <dgm:spPr/>
    </dgm:pt>
    <dgm:pt modelId="{264CF7C5-010B-467A-A47E-950BCCC7E2EC}" type="pres">
      <dgm:prSet presAssocID="{A448122E-3E53-4C42-8E13-509DA3C1D32B}" presName="fgShape" presStyleLbl="fgShp" presStyleIdx="0" presStyleCnt="1"/>
      <dgm:spPr/>
    </dgm:pt>
    <dgm:pt modelId="{0EDD44D4-A3A4-4616-A5AC-E71D5A3DF4D6}" type="pres">
      <dgm:prSet presAssocID="{A448122E-3E53-4C42-8E13-509DA3C1D32B}" presName="linComp" presStyleCnt="0"/>
      <dgm:spPr/>
    </dgm:pt>
    <dgm:pt modelId="{0C6E42EC-BBB8-43CF-9443-D7F125A32791}" type="pres">
      <dgm:prSet presAssocID="{010FE9E7-2DC1-49AA-ACBC-80B5E8572EA6}" presName="compNode" presStyleCnt="0"/>
      <dgm:spPr/>
    </dgm:pt>
    <dgm:pt modelId="{1EABA7D7-EF5F-4A63-86FB-2D2FFEB1E608}" type="pres">
      <dgm:prSet presAssocID="{010FE9E7-2DC1-49AA-ACBC-80B5E8572EA6}" presName="bkgdShape" presStyleLbl="node1" presStyleIdx="0" presStyleCnt="6" custLinFactNeighborX="-21761"/>
      <dgm:spPr/>
      <dgm:t>
        <a:bodyPr/>
        <a:lstStyle/>
        <a:p>
          <a:endParaRPr lang="es-CO"/>
        </a:p>
      </dgm:t>
    </dgm:pt>
    <dgm:pt modelId="{D6D2101E-2739-4E12-9B39-A90A1437726A}" type="pres">
      <dgm:prSet presAssocID="{010FE9E7-2DC1-49AA-ACBC-80B5E8572EA6}" presName="nodeTx" presStyleLbl="node1" presStyleIdx="0" presStyleCnt="6">
        <dgm:presLayoutVars>
          <dgm:bulletEnabled val="1"/>
        </dgm:presLayoutVars>
      </dgm:prSet>
      <dgm:spPr/>
      <dgm:t>
        <a:bodyPr/>
        <a:lstStyle/>
        <a:p>
          <a:endParaRPr lang="es-CO"/>
        </a:p>
      </dgm:t>
    </dgm:pt>
    <dgm:pt modelId="{9F4899EE-EE60-45FF-A1E8-2DE83B25C8EA}" type="pres">
      <dgm:prSet presAssocID="{010FE9E7-2DC1-49AA-ACBC-80B5E8572EA6}" presName="invisiNode" presStyleLbl="node1" presStyleIdx="0" presStyleCnt="6"/>
      <dgm:spPr/>
    </dgm:pt>
    <dgm:pt modelId="{B5D620CE-DFB6-42FE-9D6E-6E210DECCC7A}" type="pres">
      <dgm:prSet presAssocID="{010FE9E7-2DC1-49AA-ACBC-80B5E8572EA6}" presName="imagNode" presStyleLbl="fgImgPlace1" presStyleIdx="0" presStyleCnt="6"/>
      <dgm:spPr/>
    </dgm:pt>
    <dgm:pt modelId="{3D2C1776-9BEF-409B-AAFF-26AB90449772}" type="pres">
      <dgm:prSet presAssocID="{F675E4E9-AEFA-411B-97D5-2733B3068F75}" presName="sibTrans" presStyleLbl="sibTrans2D1" presStyleIdx="0" presStyleCnt="0"/>
      <dgm:spPr/>
      <dgm:t>
        <a:bodyPr/>
        <a:lstStyle/>
        <a:p>
          <a:endParaRPr lang="es-CO"/>
        </a:p>
      </dgm:t>
    </dgm:pt>
    <dgm:pt modelId="{19AE1121-D0A3-4FF4-9D3E-130BA76D8A38}" type="pres">
      <dgm:prSet presAssocID="{2FEB3F72-19D3-453D-B1E6-6A5C38226E16}" presName="compNode" presStyleCnt="0"/>
      <dgm:spPr/>
    </dgm:pt>
    <dgm:pt modelId="{D4A81DC5-8107-48B1-9DB5-7A4A4C24FB8E}" type="pres">
      <dgm:prSet presAssocID="{2FEB3F72-19D3-453D-B1E6-6A5C38226E16}" presName="bkgdShape" presStyleLbl="node1" presStyleIdx="1" presStyleCnt="6" custLinFactNeighborY="-3030"/>
      <dgm:spPr/>
      <dgm:t>
        <a:bodyPr/>
        <a:lstStyle/>
        <a:p>
          <a:endParaRPr lang="es-CO"/>
        </a:p>
      </dgm:t>
    </dgm:pt>
    <dgm:pt modelId="{A7D83DE0-37ED-4F90-9C5D-FA549CFA34D3}" type="pres">
      <dgm:prSet presAssocID="{2FEB3F72-19D3-453D-B1E6-6A5C38226E16}" presName="nodeTx" presStyleLbl="node1" presStyleIdx="1" presStyleCnt="6">
        <dgm:presLayoutVars>
          <dgm:bulletEnabled val="1"/>
        </dgm:presLayoutVars>
      </dgm:prSet>
      <dgm:spPr/>
      <dgm:t>
        <a:bodyPr/>
        <a:lstStyle/>
        <a:p>
          <a:endParaRPr lang="es-CO"/>
        </a:p>
      </dgm:t>
    </dgm:pt>
    <dgm:pt modelId="{85DEEFFB-AEFD-4E9A-858F-183BA1CC3AD8}" type="pres">
      <dgm:prSet presAssocID="{2FEB3F72-19D3-453D-B1E6-6A5C38226E16}" presName="invisiNode" presStyleLbl="node1" presStyleIdx="1" presStyleCnt="6"/>
      <dgm:spPr/>
    </dgm:pt>
    <dgm:pt modelId="{44FB4884-B67B-4EE0-8A52-6FCEB21DE01E}" type="pres">
      <dgm:prSet presAssocID="{2FEB3F72-19D3-453D-B1E6-6A5C38226E16}" presName="imagNode" presStyleLbl="fgImgPlace1" presStyleIdx="1" presStyleCnt="6"/>
      <dgm:spPr/>
    </dgm:pt>
    <dgm:pt modelId="{CC019F72-89CE-49A4-8A0D-E76F264A289C}" type="pres">
      <dgm:prSet presAssocID="{32D7D8E9-EBA7-41DF-B1FA-42B47929C81C}" presName="sibTrans" presStyleLbl="sibTrans2D1" presStyleIdx="0" presStyleCnt="0"/>
      <dgm:spPr/>
      <dgm:t>
        <a:bodyPr/>
        <a:lstStyle/>
        <a:p>
          <a:endParaRPr lang="es-CO"/>
        </a:p>
      </dgm:t>
    </dgm:pt>
    <dgm:pt modelId="{48645167-0740-4D99-AA7A-90951D42DEC6}" type="pres">
      <dgm:prSet presAssocID="{8847E31C-AF8C-47F9-9284-ABCCC552CB55}" presName="compNode" presStyleCnt="0"/>
      <dgm:spPr/>
    </dgm:pt>
    <dgm:pt modelId="{ED77014D-8A4F-4546-B775-94D3EFACE6F7}" type="pres">
      <dgm:prSet presAssocID="{8847E31C-AF8C-47F9-9284-ABCCC552CB55}" presName="bkgdShape" presStyleLbl="node1" presStyleIdx="2" presStyleCnt="6"/>
      <dgm:spPr/>
      <dgm:t>
        <a:bodyPr/>
        <a:lstStyle/>
        <a:p>
          <a:endParaRPr lang="es-CO"/>
        </a:p>
      </dgm:t>
    </dgm:pt>
    <dgm:pt modelId="{D19A5F4F-1E5D-4A33-84C3-164673FEC525}" type="pres">
      <dgm:prSet presAssocID="{8847E31C-AF8C-47F9-9284-ABCCC552CB55}" presName="nodeTx" presStyleLbl="node1" presStyleIdx="2" presStyleCnt="6">
        <dgm:presLayoutVars>
          <dgm:bulletEnabled val="1"/>
        </dgm:presLayoutVars>
      </dgm:prSet>
      <dgm:spPr/>
      <dgm:t>
        <a:bodyPr/>
        <a:lstStyle/>
        <a:p>
          <a:endParaRPr lang="es-CO"/>
        </a:p>
      </dgm:t>
    </dgm:pt>
    <dgm:pt modelId="{C36ECF94-8693-43A8-9922-8B25BDA08EFE}" type="pres">
      <dgm:prSet presAssocID="{8847E31C-AF8C-47F9-9284-ABCCC552CB55}" presName="invisiNode" presStyleLbl="node1" presStyleIdx="2" presStyleCnt="6"/>
      <dgm:spPr/>
    </dgm:pt>
    <dgm:pt modelId="{AFECA47D-1DD4-4CDD-A5A1-778E1B371CB5}" type="pres">
      <dgm:prSet presAssocID="{8847E31C-AF8C-47F9-9284-ABCCC552CB55}" presName="imagNode" presStyleLbl="fgImgPlace1" presStyleIdx="2" presStyleCnt="6"/>
      <dgm:spPr/>
    </dgm:pt>
    <dgm:pt modelId="{54444EC8-1C93-4EF0-AD46-0CDADC7B76A5}" type="pres">
      <dgm:prSet presAssocID="{AE5856EA-2738-4733-8227-AAB2F3137E90}" presName="sibTrans" presStyleLbl="sibTrans2D1" presStyleIdx="0" presStyleCnt="0"/>
      <dgm:spPr/>
      <dgm:t>
        <a:bodyPr/>
        <a:lstStyle/>
        <a:p>
          <a:endParaRPr lang="es-CO"/>
        </a:p>
      </dgm:t>
    </dgm:pt>
    <dgm:pt modelId="{41589752-8DE8-4FC3-B2C3-8033153A7713}" type="pres">
      <dgm:prSet presAssocID="{14EC02D5-F5A0-47A5-A364-A2EE6121B623}" presName="compNode" presStyleCnt="0"/>
      <dgm:spPr/>
    </dgm:pt>
    <dgm:pt modelId="{66D1D5C8-C4CD-431D-A059-DFF35D5AC161}" type="pres">
      <dgm:prSet presAssocID="{14EC02D5-F5A0-47A5-A364-A2EE6121B623}" presName="bkgdShape" presStyleLbl="node1" presStyleIdx="3" presStyleCnt="6" custLinFactNeighborY="3030"/>
      <dgm:spPr/>
      <dgm:t>
        <a:bodyPr/>
        <a:lstStyle/>
        <a:p>
          <a:endParaRPr lang="es-CO"/>
        </a:p>
      </dgm:t>
    </dgm:pt>
    <dgm:pt modelId="{39AC7991-E966-4185-A372-DB56B325862A}" type="pres">
      <dgm:prSet presAssocID="{14EC02D5-F5A0-47A5-A364-A2EE6121B623}" presName="nodeTx" presStyleLbl="node1" presStyleIdx="3" presStyleCnt="6">
        <dgm:presLayoutVars>
          <dgm:bulletEnabled val="1"/>
        </dgm:presLayoutVars>
      </dgm:prSet>
      <dgm:spPr/>
      <dgm:t>
        <a:bodyPr/>
        <a:lstStyle/>
        <a:p>
          <a:endParaRPr lang="es-CO"/>
        </a:p>
      </dgm:t>
    </dgm:pt>
    <dgm:pt modelId="{54B2FE22-D518-4383-995D-6CD70EABF1AA}" type="pres">
      <dgm:prSet presAssocID="{14EC02D5-F5A0-47A5-A364-A2EE6121B623}" presName="invisiNode" presStyleLbl="node1" presStyleIdx="3" presStyleCnt="6"/>
      <dgm:spPr/>
    </dgm:pt>
    <dgm:pt modelId="{A51B8DD3-667E-4049-ACD7-E4012CE76612}" type="pres">
      <dgm:prSet presAssocID="{14EC02D5-F5A0-47A5-A364-A2EE6121B623}" presName="imagNode" presStyleLbl="fgImgPlace1" presStyleIdx="3" presStyleCnt="6"/>
      <dgm:spPr/>
    </dgm:pt>
    <dgm:pt modelId="{9D5889BD-5EA6-4CD2-BF68-D79EBA53F3BA}" type="pres">
      <dgm:prSet presAssocID="{05675A11-7EFD-4BAA-85D5-5F78047E0584}" presName="sibTrans" presStyleLbl="sibTrans2D1" presStyleIdx="0" presStyleCnt="0"/>
      <dgm:spPr/>
      <dgm:t>
        <a:bodyPr/>
        <a:lstStyle/>
        <a:p>
          <a:endParaRPr lang="es-CO"/>
        </a:p>
      </dgm:t>
    </dgm:pt>
    <dgm:pt modelId="{CEBF2517-FA80-4410-8462-8EB00A69DF2A}" type="pres">
      <dgm:prSet presAssocID="{9BE238CB-4535-43D6-A788-029A073C1F72}" presName="compNode" presStyleCnt="0"/>
      <dgm:spPr/>
    </dgm:pt>
    <dgm:pt modelId="{4DDC30BA-1EE4-4587-B5FD-458509617C3D}" type="pres">
      <dgm:prSet presAssocID="{9BE238CB-4535-43D6-A788-029A073C1F72}" presName="bkgdShape" presStyleLbl="node1" presStyleIdx="4" presStyleCnt="6"/>
      <dgm:spPr/>
      <dgm:t>
        <a:bodyPr/>
        <a:lstStyle/>
        <a:p>
          <a:endParaRPr lang="es-CO"/>
        </a:p>
      </dgm:t>
    </dgm:pt>
    <dgm:pt modelId="{3AB48474-165A-4152-9DA1-671C2D50A199}" type="pres">
      <dgm:prSet presAssocID="{9BE238CB-4535-43D6-A788-029A073C1F72}" presName="nodeTx" presStyleLbl="node1" presStyleIdx="4" presStyleCnt="6">
        <dgm:presLayoutVars>
          <dgm:bulletEnabled val="1"/>
        </dgm:presLayoutVars>
      </dgm:prSet>
      <dgm:spPr/>
      <dgm:t>
        <a:bodyPr/>
        <a:lstStyle/>
        <a:p>
          <a:endParaRPr lang="es-CO"/>
        </a:p>
      </dgm:t>
    </dgm:pt>
    <dgm:pt modelId="{38C4EAA1-1CE4-4458-8FFB-100797DEADE5}" type="pres">
      <dgm:prSet presAssocID="{9BE238CB-4535-43D6-A788-029A073C1F72}" presName="invisiNode" presStyleLbl="node1" presStyleIdx="4" presStyleCnt="6"/>
      <dgm:spPr/>
    </dgm:pt>
    <dgm:pt modelId="{3A109ED9-0C4F-42C8-AD80-C4BA52EECEF6}" type="pres">
      <dgm:prSet presAssocID="{9BE238CB-4535-43D6-A788-029A073C1F72}" presName="imagNode" presStyleLbl="fgImgPlace1" presStyleIdx="4" presStyleCnt="6"/>
      <dgm:spPr/>
    </dgm:pt>
    <dgm:pt modelId="{F1859F63-91DB-4098-8B65-E107263CB367}" type="pres">
      <dgm:prSet presAssocID="{EB8EFBD4-27C3-4465-AD16-FAD42330213D}" presName="sibTrans" presStyleLbl="sibTrans2D1" presStyleIdx="0" presStyleCnt="0"/>
      <dgm:spPr/>
      <dgm:t>
        <a:bodyPr/>
        <a:lstStyle/>
        <a:p>
          <a:endParaRPr lang="es-CO"/>
        </a:p>
      </dgm:t>
    </dgm:pt>
    <dgm:pt modelId="{20211F20-B58C-4535-B641-6BA933F17BD0}" type="pres">
      <dgm:prSet presAssocID="{157C5492-9F55-4D6E-883A-B1910BB43C1C}" presName="compNode" presStyleCnt="0"/>
      <dgm:spPr/>
    </dgm:pt>
    <dgm:pt modelId="{3C3487AB-11EE-4ED9-9C6A-8C1DDF4D1FBD}" type="pres">
      <dgm:prSet presAssocID="{157C5492-9F55-4D6E-883A-B1910BB43C1C}" presName="bkgdShape" presStyleLbl="node1" presStyleIdx="5" presStyleCnt="6"/>
      <dgm:spPr/>
      <dgm:t>
        <a:bodyPr/>
        <a:lstStyle/>
        <a:p>
          <a:endParaRPr lang="es-CO"/>
        </a:p>
      </dgm:t>
    </dgm:pt>
    <dgm:pt modelId="{025E0BC6-A931-4C5F-A93A-71BE81AE757F}" type="pres">
      <dgm:prSet presAssocID="{157C5492-9F55-4D6E-883A-B1910BB43C1C}" presName="nodeTx" presStyleLbl="node1" presStyleIdx="5" presStyleCnt="6">
        <dgm:presLayoutVars>
          <dgm:bulletEnabled val="1"/>
        </dgm:presLayoutVars>
      </dgm:prSet>
      <dgm:spPr/>
      <dgm:t>
        <a:bodyPr/>
        <a:lstStyle/>
        <a:p>
          <a:endParaRPr lang="es-CO"/>
        </a:p>
      </dgm:t>
    </dgm:pt>
    <dgm:pt modelId="{BA021657-1A29-4F85-B4C4-36B2344DBF9E}" type="pres">
      <dgm:prSet presAssocID="{157C5492-9F55-4D6E-883A-B1910BB43C1C}" presName="invisiNode" presStyleLbl="node1" presStyleIdx="5" presStyleCnt="6"/>
      <dgm:spPr/>
    </dgm:pt>
    <dgm:pt modelId="{E8F1A111-8E24-4EFF-A400-5F492EE3970C}" type="pres">
      <dgm:prSet presAssocID="{157C5492-9F55-4D6E-883A-B1910BB43C1C}" presName="imagNode" presStyleLbl="fgImgPlace1" presStyleIdx="5" presStyleCnt="6"/>
      <dgm:spPr/>
    </dgm:pt>
  </dgm:ptLst>
  <dgm:cxnLst>
    <dgm:cxn modelId="{FF9E20DB-BDE7-4D6B-B7C5-1E8F9455A46C}" type="presOf" srcId="{8847E31C-AF8C-47F9-9284-ABCCC552CB55}" destId="{ED77014D-8A4F-4546-B775-94D3EFACE6F7}" srcOrd="0" destOrd="0" presId="urn:microsoft.com/office/officeart/2005/8/layout/hList7"/>
    <dgm:cxn modelId="{E35F51A8-CB97-4240-BAC5-9ACADC04094C}" type="presOf" srcId="{EB8EFBD4-27C3-4465-AD16-FAD42330213D}" destId="{F1859F63-91DB-4098-8B65-E107263CB367}" srcOrd="0" destOrd="0" presId="urn:microsoft.com/office/officeart/2005/8/layout/hList7"/>
    <dgm:cxn modelId="{DA004B4F-30C4-408A-9EF9-4991D5CCED7A}" srcId="{A448122E-3E53-4C42-8E13-509DA3C1D32B}" destId="{010FE9E7-2DC1-49AA-ACBC-80B5E8572EA6}" srcOrd="0" destOrd="0" parTransId="{77C4DCAC-3BDC-4925-9A95-97A80FDBD8F7}" sibTransId="{F675E4E9-AEFA-411B-97D5-2733B3068F75}"/>
    <dgm:cxn modelId="{642AA667-D2FE-4ED4-9D13-ECFBF03CB473}" type="presOf" srcId="{010FE9E7-2DC1-49AA-ACBC-80B5E8572EA6}" destId="{D6D2101E-2739-4E12-9B39-A90A1437726A}" srcOrd="1" destOrd="0" presId="urn:microsoft.com/office/officeart/2005/8/layout/hList7"/>
    <dgm:cxn modelId="{D8784415-2ED4-4F83-8E39-3C0BB747938D}" type="presOf" srcId="{05675A11-7EFD-4BAA-85D5-5F78047E0584}" destId="{9D5889BD-5EA6-4CD2-BF68-D79EBA53F3BA}" srcOrd="0" destOrd="0" presId="urn:microsoft.com/office/officeart/2005/8/layout/hList7"/>
    <dgm:cxn modelId="{E96563D4-EF58-48E3-9A23-2C1B023F3401}" srcId="{A448122E-3E53-4C42-8E13-509DA3C1D32B}" destId="{2FEB3F72-19D3-453D-B1E6-6A5C38226E16}" srcOrd="1" destOrd="0" parTransId="{AA553D0E-FFD9-4FA1-BC4B-D7DB1CFB996B}" sibTransId="{32D7D8E9-EBA7-41DF-B1FA-42B47929C81C}"/>
    <dgm:cxn modelId="{55BCEFB8-0DC2-4677-9648-155A8D373CD8}" type="presOf" srcId="{157C5492-9F55-4D6E-883A-B1910BB43C1C}" destId="{3C3487AB-11EE-4ED9-9C6A-8C1DDF4D1FBD}" srcOrd="0" destOrd="0" presId="urn:microsoft.com/office/officeart/2005/8/layout/hList7"/>
    <dgm:cxn modelId="{394589BE-D82A-4540-ADB7-50C847780006}" srcId="{A448122E-3E53-4C42-8E13-509DA3C1D32B}" destId="{9BE238CB-4535-43D6-A788-029A073C1F72}" srcOrd="4" destOrd="0" parTransId="{2ABC4270-86E7-428E-9B25-ECC7BEDA8FDA}" sibTransId="{EB8EFBD4-27C3-4465-AD16-FAD42330213D}"/>
    <dgm:cxn modelId="{ABD97C25-47E0-401C-BD04-3DD17EA7F272}" srcId="{A448122E-3E53-4C42-8E13-509DA3C1D32B}" destId="{14EC02D5-F5A0-47A5-A364-A2EE6121B623}" srcOrd="3" destOrd="0" parTransId="{58573594-D459-4A62-91CE-FAF6C8C89D6E}" sibTransId="{05675A11-7EFD-4BAA-85D5-5F78047E0584}"/>
    <dgm:cxn modelId="{AEF51061-EADF-4249-AFC6-4E1300838F68}" type="presOf" srcId="{2FEB3F72-19D3-453D-B1E6-6A5C38226E16}" destId="{A7D83DE0-37ED-4F90-9C5D-FA549CFA34D3}" srcOrd="1" destOrd="0" presId="urn:microsoft.com/office/officeart/2005/8/layout/hList7"/>
    <dgm:cxn modelId="{F04F96D6-5C6B-4098-A34A-028BA28DAD20}" type="presOf" srcId="{32D7D8E9-EBA7-41DF-B1FA-42B47929C81C}" destId="{CC019F72-89CE-49A4-8A0D-E76F264A289C}" srcOrd="0" destOrd="0" presId="urn:microsoft.com/office/officeart/2005/8/layout/hList7"/>
    <dgm:cxn modelId="{57910207-550F-497A-AACD-F8756AD5B222}" type="presOf" srcId="{010FE9E7-2DC1-49AA-ACBC-80B5E8572EA6}" destId="{1EABA7D7-EF5F-4A63-86FB-2D2FFEB1E608}" srcOrd="0" destOrd="0" presId="urn:microsoft.com/office/officeart/2005/8/layout/hList7"/>
    <dgm:cxn modelId="{CAAAFC9E-4E4C-482F-A3B7-40A9A132864D}" type="presOf" srcId="{8847E31C-AF8C-47F9-9284-ABCCC552CB55}" destId="{D19A5F4F-1E5D-4A33-84C3-164673FEC525}" srcOrd="1" destOrd="0" presId="urn:microsoft.com/office/officeart/2005/8/layout/hList7"/>
    <dgm:cxn modelId="{9EC73BD6-04FA-4119-8E5E-AB528929E09C}" type="presOf" srcId="{9BE238CB-4535-43D6-A788-029A073C1F72}" destId="{3AB48474-165A-4152-9DA1-671C2D50A199}" srcOrd="1" destOrd="0" presId="urn:microsoft.com/office/officeart/2005/8/layout/hList7"/>
    <dgm:cxn modelId="{A7F9B0D7-442E-4CBC-A570-9B212B39E873}" type="presOf" srcId="{2FEB3F72-19D3-453D-B1E6-6A5C38226E16}" destId="{D4A81DC5-8107-48B1-9DB5-7A4A4C24FB8E}" srcOrd="0" destOrd="0" presId="urn:microsoft.com/office/officeart/2005/8/layout/hList7"/>
    <dgm:cxn modelId="{DF8B629C-596B-4F39-9BD3-932408829871}" type="presOf" srcId="{9BE238CB-4535-43D6-A788-029A073C1F72}" destId="{4DDC30BA-1EE4-4587-B5FD-458509617C3D}" srcOrd="0" destOrd="0" presId="urn:microsoft.com/office/officeart/2005/8/layout/hList7"/>
    <dgm:cxn modelId="{B21CD39E-2C5A-4D2E-9CA3-D210665F9FCE}" srcId="{A448122E-3E53-4C42-8E13-509DA3C1D32B}" destId="{157C5492-9F55-4D6E-883A-B1910BB43C1C}" srcOrd="5" destOrd="0" parTransId="{7C04F8A1-E0A5-4777-9E70-2AB5707F8C5F}" sibTransId="{35D2FBEA-A5FC-479D-8B61-C811DD12EEA6}"/>
    <dgm:cxn modelId="{D3CBAD25-3879-467B-94C3-A9D6F92803D7}" type="presOf" srcId="{14EC02D5-F5A0-47A5-A364-A2EE6121B623}" destId="{66D1D5C8-C4CD-431D-A059-DFF35D5AC161}" srcOrd="0" destOrd="0" presId="urn:microsoft.com/office/officeart/2005/8/layout/hList7"/>
    <dgm:cxn modelId="{7C8DB7BF-0B51-43AD-AB2A-A6CE5494993D}" type="presOf" srcId="{F675E4E9-AEFA-411B-97D5-2733B3068F75}" destId="{3D2C1776-9BEF-409B-AAFF-26AB90449772}" srcOrd="0" destOrd="0" presId="urn:microsoft.com/office/officeart/2005/8/layout/hList7"/>
    <dgm:cxn modelId="{96744CA1-5409-4D30-A5A7-79690B72E4D8}" srcId="{A448122E-3E53-4C42-8E13-509DA3C1D32B}" destId="{8847E31C-AF8C-47F9-9284-ABCCC552CB55}" srcOrd="2" destOrd="0" parTransId="{659F6C1F-8708-4152-91B4-B1CAB892CE3A}" sibTransId="{AE5856EA-2738-4733-8227-AAB2F3137E90}"/>
    <dgm:cxn modelId="{3F73CB06-959A-4DC5-8FF7-80B06A61F94C}" type="presOf" srcId="{14EC02D5-F5A0-47A5-A364-A2EE6121B623}" destId="{39AC7991-E966-4185-A372-DB56B325862A}" srcOrd="1" destOrd="0" presId="urn:microsoft.com/office/officeart/2005/8/layout/hList7"/>
    <dgm:cxn modelId="{F74772CB-3022-47A0-894C-763ACDC252DC}" type="presOf" srcId="{A448122E-3E53-4C42-8E13-509DA3C1D32B}" destId="{75515051-6F3A-4127-BDAD-088E04ECFF1E}" srcOrd="0" destOrd="0" presId="urn:microsoft.com/office/officeart/2005/8/layout/hList7"/>
    <dgm:cxn modelId="{42883957-319B-47F2-819E-325E4392E395}" type="presOf" srcId="{AE5856EA-2738-4733-8227-AAB2F3137E90}" destId="{54444EC8-1C93-4EF0-AD46-0CDADC7B76A5}" srcOrd="0" destOrd="0" presId="urn:microsoft.com/office/officeart/2005/8/layout/hList7"/>
    <dgm:cxn modelId="{9E0985BA-CE32-46F3-8111-78B8600B46A6}" type="presOf" srcId="{157C5492-9F55-4D6E-883A-B1910BB43C1C}" destId="{025E0BC6-A931-4C5F-A93A-71BE81AE757F}" srcOrd="1" destOrd="0" presId="urn:microsoft.com/office/officeart/2005/8/layout/hList7"/>
    <dgm:cxn modelId="{91384C7B-B658-4682-A5EA-076238BDC111}" type="presParOf" srcId="{75515051-6F3A-4127-BDAD-088E04ECFF1E}" destId="{264CF7C5-010B-467A-A47E-950BCCC7E2EC}" srcOrd="0" destOrd="0" presId="urn:microsoft.com/office/officeart/2005/8/layout/hList7"/>
    <dgm:cxn modelId="{52F55B73-2ED6-4F99-B3BD-4E2D540A0008}" type="presParOf" srcId="{75515051-6F3A-4127-BDAD-088E04ECFF1E}" destId="{0EDD44D4-A3A4-4616-A5AC-E71D5A3DF4D6}" srcOrd="1" destOrd="0" presId="urn:microsoft.com/office/officeart/2005/8/layout/hList7"/>
    <dgm:cxn modelId="{AE255D58-23B9-476F-AC7A-336D0A5238BD}" type="presParOf" srcId="{0EDD44D4-A3A4-4616-A5AC-E71D5A3DF4D6}" destId="{0C6E42EC-BBB8-43CF-9443-D7F125A32791}" srcOrd="0" destOrd="0" presId="urn:microsoft.com/office/officeart/2005/8/layout/hList7"/>
    <dgm:cxn modelId="{69F9971C-4C42-44F6-8D8A-A6DB50F91DDD}" type="presParOf" srcId="{0C6E42EC-BBB8-43CF-9443-D7F125A32791}" destId="{1EABA7D7-EF5F-4A63-86FB-2D2FFEB1E608}" srcOrd="0" destOrd="0" presId="urn:microsoft.com/office/officeart/2005/8/layout/hList7"/>
    <dgm:cxn modelId="{5BC53592-E772-4A7C-BC17-6ABF0DA01118}" type="presParOf" srcId="{0C6E42EC-BBB8-43CF-9443-D7F125A32791}" destId="{D6D2101E-2739-4E12-9B39-A90A1437726A}" srcOrd="1" destOrd="0" presId="urn:microsoft.com/office/officeart/2005/8/layout/hList7"/>
    <dgm:cxn modelId="{68E540AC-7AFF-4636-B276-4D01C0EEC70F}" type="presParOf" srcId="{0C6E42EC-BBB8-43CF-9443-D7F125A32791}" destId="{9F4899EE-EE60-45FF-A1E8-2DE83B25C8EA}" srcOrd="2" destOrd="0" presId="urn:microsoft.com/office/officeart/2005/8/layout/hList7"/>
    <dgm:cxn modelId="{15FB66B9-3192-4A2D-9F78-A2D0EF3C6253}" type="presParOf" srcId="{0C6E42EC-BBB8-43CF-9443-D7F125A32791}" destId="{B5D620CE-DFB6-42FE-9D6E-6E210DECCC7A}" srcOrd="3" destOrd="0" presId="urn:microsoft.com/office/officeart/2005/8/layout/hList7"/>
    <dgm:cxn modelId="{BDF4EE23-475A-48E8-AF28-8B73AE246BC3}" type="presParOf" srcId="{0EDD44D4-A3A4-4616-A5AC-E71D5A3DF4D6}" destId="{3D2C1776-9BEF-409B-AAFF-26AB90449772}" srcOrd="1" destOrd="0" presId="urn:microsoft.com/office/officeart/2005/8/layout/hList7"/>
    <dgm:cxn modelId="{EA9DC327-DA1A-4D3F-ACD1-77AC1B44BD31}" type="presParOf" srcId="{0EDD44D4-A3A4-4616-A5AC-E71D5A3DF4D6}" destId="{19AE1121-D0A3-4FF4-9D3E-130BA76D8A38}" srcOrd="2" destOrd="0" presId="urn:microsoft.com/office/officeart/2005/8/layout/hList7"/>
    <dgm:cxn modelId="{9327111A-7D9C-4B5B-9D18-9C152C50C04B}" type="presParOf" srcId="{19AE1121-D0A3-4FF4-9D3E-130BA76D8A38}" destId="{D4A81DC5-8107-48B1-9DB5-7A4A4C24FB8E}" srcOrd="0" destOrd="0" presId="urn:microsoft.com/office/officeart/2005/8/layout/hList7"/>
    <dgm:cxn modelId="{54CED12F-0820-4526-95B6-96EB35E7795E}" type="presParOf" srcId="{19AE1121-D0A3-4FF4-9D3E-130BA76D8A38}" destId="{A7D83DE0-37ED-4F90-9C5D-FA549CFA34D3}" srcOrd="1" destOrd="0" presId="urn:microsoft.com/office/officeart/2005/8/layout/hList7"/>
    <dgm:cxn modelId="{3B62178B-4F3E-40CD-94C0-1BC07F6207BC}" type="presParOf" srcId="{19AE1121-D0A3-4FF4-9D3E-130BA76D8A38}" destId="{85DEEFFB-AEFD-4E9A-858F-183BA1CC3AD8}" srcOrd="2" destOrd="0" presId="urn:microsoft.com/office/officeart/2005/8/layout/hList7"/>
    <dgm:cxn modelId="{BA460724-42B9-4F78-96B2-CD26D8361B42}" type="presParOf" srcId="{19AE1121-D0A3-4FF4-9D3E-130BA76D8A38}" destId="{44FB4884-B67B-4EE0-8A52-6FCEB21DE01E}" srcOrd="3" destOrd="0" presId="urn:microsoft.com/office/officeart/2005/8/layout/hList7"/>
    <dgm:cxn modelId="{1DFFEC81-53A4-494C-A3FF-2823DE63E272}" type="presParOf" srcId="{0EDD44D4-A3A4-4616-A5AC-E71D5A3DF4D6}" destId="{CC019F72-89CE-49A4-8A0D-E76F264A289C}" srcOrd="3" destOrd="0" presId="urn:microsoft.com/office/officeart/2005/8/layout/hList7"/>
    <dgm:cxn modelId="{063F8BC1-223A-47A1-9B56-EEC5573BC7BB}" type="presParOf" srcId="{0EDD44D4-A3A4-4616-A5AC-E71D5A3DF4D6}" destId="{48645167-0740-4D99-AA7A-90951D42DEC6}" srcOrd="4" destOrd="0" presId="urn:microsoft.com/office/officeart/2005/8/layout/hList7"/>
    <dgm:cxn modelId="{45232906-533C-49BB-9246-C0C035370440}" type="presParOf" srcId="{48645167-0740-4D99-AA7A-90951D42DEC6}" destId="{ED77014D-8A4F-4546-B775-94D3EFACE6F7}" srcOrd="0" destOrd="0" presId="urn:microsoft.com/office/officeart/2005/8/layout/hList7"/>
    <dgm:cxn modelId="{3EEF86DC-44E3-41D2-9C15-7DB221D49836}" type="presParOf" srcId="{48645167-0740-4D99-AA7A-90951D42DEC6}" destId="{D19A5F4F-1E5D-4A33-84C3-164673FEC525}" srcOrd="1" destOrd="0" presId="urn:microsoft.com/office/officeart/2005/8/layout/hList7"/>
    <dgm:cxn modelId="{1C0B09AC-58EF-44CC-90AA-1CB7D6DE44E2}" type="presParOf" srcId="{48645167-0740-4D99-AA7A-90951D42DEC6}" destId="{C36ECF94-8693-43A8-9922-8B25BDA08EFE}" srcOrd="2" destOrd="0" presId="urn:microsoft.com/office/officeart/2005/8/layout/hList7"/>
    <dgm:cxn modelId="{5020F330-B0FD-401C-95A5-26B0DD2D07A0}" type="presParOf" srcId="{48645167-0740-4D99-AA7A-90951D42DEC6}" destId="{AFECA47D-1DD4-4CDD-A5A1-778E1B371CB5}" srcOrd="3" destOrd="0" presId="urn:microsoft.com/office/officeart/2005/8/layout/hList7"/>
    <dgm:cxn modelId="{5FB4A8EF-2E7E-4321-988D-95FC8C610BE9}" type="presParOf" srcId="{0EDD44D4-A3A4-4616-A5AC-E71D5A3DF4D6}" destId="{54444EC8-1C93-4EF0-AD46-0CDADC7B76A5}" srcOrd="5" destOrd="0" presId="urn:microsoft.com/office/officeart/2005/8/layout/hList7"/>
    <dgm:cxn modelId="{57F3D4B1-1D3C-47D8-AD99-36A7A782C729}" type="presParOf" srcId="{0EDD44D4-A3A4-4616-A5AC-E71D5A3DF4D6}" destId="{41589752-8DE8-4FC3-B2C3-8033153A7713}" srcOrd="6" destOrd="0" presId="urn:microsoft.com/office/officeart/2005/8/layout/hList7"/>
    <dgm:cxn modelId="{2DF111AD-3075-4DAC-A8F7-7A1DDA7E2387}" type="presParOf" srcId="{41589752-8DE8-4FC3-B2C3-8033153A7713}" destId="{66D1D5C8-C4CD-431D-A059-DFF35D5AC161}" srcOrd="0" destOrd="0" presId="urn:microsoft.com/office/officeart/2005/8/layout/hList7"/>
    <dgm:cxn modelId="{56F51FC4-2964-4057-8D1D-251771F185AD}" type="presParOf" srcId="{41589752-8DE8-4FC3-B2C3-8033153A7713}" destId="{39AC7991-E966-4185-A372-DB56B325862A}" srcOrd="1" destOrd="0" presId="urn:microsoft.com/office/officeart/2005/8/layout/hList7"/>
    <dgm:cxn modelId="{F9644F5A-768F-4904-932B-FD2D6EEEBE08}" type="presParOf" srcId="{41589752-8DE8-4FC3-B2C3-8033153A7713}" destId="{54B2FE22-D518-4383-995D-6CD70EABF1AA}" srcOrd="2" destOrd="0" presId="urn:microsoft.com/office/officeart/2005/8/layout/hList7"/>
    <dgm:cxn modelId="{520D9186-F47B-4F85-94CE-169FD937E0D0}" type="presParOf" srcId="{41589752-8DE8-4FC3-B2C3-8033153A7713}" destId="{A51B8DD3-667E-4049-ACD7-E4012CE76612}" srcOrd="3" destOrd="0" presId="urn:microsoft.com/office/officeart/2005/8/layout/hList7"/>
    <dgm:cxn modelId="{BD8BCA7B-CC5F-46FC-925A-4706409AEA2D}" type="presParOf" srcId="{0EDD44D4-A3A4-4616-A5AC-E71D5A3DF4D6}" destId="{9D5889BD-5EA6-4CD2-BF68-D79EBA53F3BA}" srcOrd="7" destOrd="0" presId="urn:microsoft.com/office/officeart/2005/8/layout/hList7"/>
    <dgm:cxn modelId="{7512C75F-2DFE-4C75-80AA-06934CF3C2E8}" type="presParOf" srcId="{0EDD44D4-A3A4-4616-A5AC-E71D5A3DF4D6}" destId="{CEBF2517-FA80-4410-8462-8EB00A69DF2A}" srcOrd="8" destOrd="0" presId="urn:microsoft.com/office/officeart/2005/8/layout/hList7"/>
    <dgm:cxn modelId="{50DCCBB5-B9BA-4BBF-BDC7-3456EF96F39F}" type="presParOf" srcId="{CEBF2517-FA80-4410-8462-8EB00A69DF2A}" destId="{4DDC30BA-1EE4-4587-B5FD-458509617C3D}" srcOrd="0" destOrd="0" presId="urn:microsoft.com/office/officeart/2005/8/layout/hList7"/>
    <dgm:cxn modelId="{E44DBFD6-24EB-48E4-A3AA-3DC403687681}" type="presParOf" srcId="{CEBF2517-FA80-4410-8462-8EB00A69DF2A}" destId="{3AB48474-165A-4152-9DA1-671C2D50A199}" srcOrd="1" destOrd="0" presId="urn:microsoft.com/office/officeart/2005/8/layout/hList7"/>
    <dgm:cxn modelId="{41987ADF-C4BA-40D0-82E1-38D9C485C658}" type="presParOf" srcId="{CEBF2517-FA80-4410-8462-8EB00A69DF2A}" destId="{38C4EAA1-1CE4-4458-8FFB-100797DEADE5}" srcOrd="2" destOrd="0" presId="urn:microsoft.com/office/officeart/2005/8/layout/hList7"/>
    <dgm:cxn modelId="{FFDBE4B7-B618-4502-91F3-7B8507FC6DDD}" type="presParOf" srcId="{CEBF2517-FA80-4410-8462-8EB00A69DF2A}" destId="{3A109ED9-0C4F-42C8-AD80-C4BA52EECEF6}" srcOrd="3" destOrd="0" presId="urn:microsoft.com/office/officeart/2005/8/layout/hList7"/>
    <dgm:cxn modelId="{E5E668F0-1C49-41E5-AD8D-07D0CAA51B74}" type="presParOf" srcId="{0EDD44D4-A3A4-4616-A5AC-E71D5A3DF4D6}" destId="{F1859F63-91DB-4098-8B65-E107263CB367}" srcOrd="9" destOrd="0" presId="urn:microsoft.com/office/officeart/2005/8/layout/hList7"/>
    <dgm:cxn modelId="{91E07BF8-9D20-4796-809E-E5AFFE3BEB7D}" type="presParOf" srcId="{0EDD44D4-A3A4-4616-A5AC-E71D5A3DF4D6}" destId="{20211F20-B58C-4535-B641-6BA933F17BD0}" srcOrd="10" destOrd="0" presId="urn:microsoft.com/office/officeart/2005/8/layout/hList7"/>
    <dgm:cxn modelId="{CB57EEC6-9921-48AB-8274-4B482A4EF2DD}" type="presParOf" srcId="{20211F20-B58C-4535-B641-6BA933F17BD0}" destId="{3C3487AB-11EE-4ED9-9C6A-8C1DDF4D1FBD}" srcOrd="0" destOrd="0" presId="urn:microsoft.com/office/officeart/2005/8/layout/hList7"/>
    <dgm:cxn modelId="{3E05608A-0D83-4D35-AFC7-D75988AA4CB1}" type="presParOf" srcId="{20211F20-B58C-4535-B641-6BA933F17BD0}" destId="{025E0BC6-A931-4C5F-A93A-71BE81AE757F}" srcOrd="1" destOrd="0" presId="urn:microsoft.com/office/officeart/2005/8/layout/hList7"/>
    <dgm:cxn modelId="{95B81E1A-10AC-4E82-ACA0-801C5E13EE37}" type="presParOf" srcId="{20211F20-B58C-4535-B641-6BA933F17BD0}" destId="{BA021657-1A29-4F85-B4C4-36B2344DBF9E}" srcOrd="2" destOrd="0" presId="urn:microsoft.com/office/officeart/2005/8/layout/hList7"/>
    <dgm:cxn modelId="{35393990-2F14-4C20-834A-0B20A5145E26}" type="presParOf" srcId="{20211F20-B58C-4535-B641-6BA933F17BD0}" destId="{E8F1A111-8E24-4EFF-A400-5F492EE3970C}" srcOrd="3" destOrd="0" presId="urn:microsoft.com/office/officeart/2005/8/layout/hList7"/>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Órdenes de Compra</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1280,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683974ED-65F9-4E06-A73A-A0034FFF6B08}">
      <dgm:prSet phldrT="[Texto]" custT="1"/>
      <dgm:spPr/>
      <dgm:t>
        <a:bodyPr/>
        <a:lstStyle/>
        <a:p>
          <a:r>
            <a:rPr lang="es-ES" sz="1400" b="1" noProof="0" dirty="0" smtClean="0"/>
            <a:t>Subasta Inversa</a:t>
          </a:r>
          <a:endParaRPr lang="es-ES" sz="1400" b="1" noProof="0" dirty="0"/>
        </a:p>
      </dgm:t>
    </dgm:pt>
    <dgm:pt modelId="{F033C869-350B-40CA-A4B1-251B4E87A2DA}" type="parTrans" cxnId="{EA280BBB-3808-4C47-B831-BD5A5B459DA6}">
      <dgm:prSet/>
      <dgm:spPr/>
      <dgm:t>
        <a:bodyPr/>
        <a:lstStyle/>
        <a:p>
          <a:endParaRPr lang="es-CO" b="1"/>
        </a:p>
      </dgm:t>
    </dgm:pt>
    <dgm:pt modelId="{8DF651D9-91B6-430A-9B11-6899DE59C893}" type="sibTrans" cxnId="{EA280BBB-3808-4C47-B831-BD5A5B459DA6}">
      <dgm:prSet/>
      <dgm:spPr/>
      <dgm:t>
        <a:bodyPr/>
        <a:lstStyle/>
        <a:p>
          <a:endParaRPr lang="es-CO" b="1"/>
        </a:p>
      </dgm:t>
    </dgm:pt>
    <dgm:pt modelId="{F927E7DC-0EAA-43CB-8549-023CFA770191}">
      <dgm:prSet phldrT="[Texto]" custT="1"/>
      <dgm:spPr/>
      <dgm:t>
        <a:bodyPr/>
        <a:lstStyle/>
        <a:p>
          <a:r>
            <a:rPr lang="es-ES" sz="1400" b="1" noProof="0" dirty="0" smtClean="0"/>
            <a:t>240</a:t>
          </a:r>
          <a:endParaRPr lang="es-ES" sz="1400" b="1" noProof="0" dirty="0"/>
        </a:p>
      </dgm:t>
    </dgm:pt>
    <dgm:pt modelId="{6CF85B2C-49A5-433C-8844-D80BBFF3F1F1}" type="parTrans" cxnId="{E04806D5-9F3E-4C52-969F-62EB7705A649}">
      <dgm:prSet/>
      <dgm:spPr/>
      <dgm:t>
        <a:bodyPr/>
        <a:lstStyle/>
        <a:p>
          <a:endParaRPr lang="es-CO" b="1"/>
        </a:p>
      </dgm:t>
    </dgm:pt>
    <dgm:pt modelId="{21934F43-B513-43B6-86E6-7079EA608607}" type="sibTrans" cxnId="{E04806D5-9F3E-4C52-969F-62EB7705A649}">
      <dgm:prSet/>
      <dgm:spPr/>
      <dgm:t>
        <a:bodyPr/>
        <a:lstStyle/>
        <a:p>
          <a:endParaRPr lang="es-CO" b="1"/>
        </a:p>
      </dgm:t>
    </dgm:pt>
    <dgm:pt modelId="{B5A381DC-25E1-4B35-A226-E8DBFD223E98}">
      <dgm:prSet phldrT="[Texto]" custT="1"/>
      <dgm:spPr/>
      <dgm:t>
        <a:bodyPr/>
        <a:lstStyle/>
        <a:p>
          <a:r>
            <a:rPr lang="es-ES" sz="1400" b="1" noProof="0" dirty="0" smtClean="0"/>
            <a:t>Facturación</a:t>
          </a:r>
          <a:endParaRPr lang="es-ES" sz="1400" b="1" noProof="0" dirty="0"/>
        </a:p>
      </dgm:t>
    </dgm:pt>
    <dgm:pt modelId="{93283CD0-3F41-4796-A153-2AF12DBB7923}" type="parTrans" cxnId="{B70C8C72-0CBD-4E3A-AED8-55D2494E1F21}">
      <dgm:prSet/>
      <dgm:spPr/>
      <dgm:t>
        <a:bodyPr/>
        <a:lstStyle/>
        <a:p>
          <a:endParaRPr lang="es-CO" b="1"/>
        </a:p>
      </dgm:t>
    </dgm:pt>
    <dgm:pt modelId="{5E3D07BD-2424-4A8B-A190-B8F38B4D5158}" type="sibTrans" cxnId="{B70C8C72-0CBD-4E3A-AED8-55D2494E1F21}">
      <dgm:prSet/>
      <dgm:spPr/>
      <dgm:t>
        <a:bodyPr/>
        <a:lstStyle/>
        <a:p>
          <a:endParaRPr lang="es-CO" b="1"/>
        </a:p>
      </dgm:t>
    </dgm:pt>
    <dgm:pt modelId="{AAA28C0D-9DF4-4B16-9DD2-F2F960516417}">
      <dgm:prSet phldrT="[Texto]" custT="1"/>
      <dgm:spPr/>
      <dgm:t>
        <a:bodyPr/>
        <a:lstStyle/>
        <a:p>
          <a:r>
            <a:rPr lang="es-ES" sz="1400" b="1" noProof="0" dirty="0" smtClean="0"/>
            <a:t>702</a:t>
          </a:r>
          <a:endParaRPr lang="es-ES" sz="1400" b="1" noProof="0" dirty="0"/>
        </a:p>
      </dgm:t>
    </dgm:pt>
    <dgm:pt modelId="{A05FC05D-B109-4522-A66E-CC6A28710C03}" type="parTrans" cxnId="{39C81954-3DC9-4AE8-AD3D-D66DEAA347E0}">
      <dgm:prSet/>
      <dgm:spPr/>
      <dgm:t>
        <a:bodyPr/>
        <a:lstStyle/>
        <a:p>
          <a:endParaRPr lang="es-CO" b="1"/>
        </a:p>
      </dgm:t>
    </dgm:pt>
    <dgm:pt modelId="{1D743A01-BFCD-4B76-8FB0-26AFE45BB828}" type="sibTrans" cxnId="{39C81954-3DC9-4AE8-AD3D-D66DEAA347E0}">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16239"/>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8120A4F3-E3EF-44CE-BAB4-F52A0278C1CD}" type="pres">
      <dgm:prSet presAssocID="{683974ED-65F9-4E06-A73A-A0034FFF6B08}" presName="horFlow" presStyleCnt="0"/>
      <dgm:spPr/>
    </dgm:pt>
    <dgm:pt modelId="{9F2B9D05-31AE-4DF2-96E7-42AFED80EA51}" type="pres">
      <dgm:prSet presAssocID="{683974ED-65F9-4E06-A73A-A0034FFF6B08}" presName="bigChev" presStyleLbl="node1" presStyleIdx="1" presStyleCnt="3" custScaleX="116239"/>
      <dgm:spPr/>
      <dgm:t>
        <a:bodyPr/>
        <a:lstStyle/>
        <a:p>
          <a:endParaRPr lang="es-CO"/>
        </a:p>
      </dgm:t>
    </dgm:pt>
    <dgm:pt modelId="{52CADE24-5561-411F-B518-57E99A06CC33}" type="pres">
      <dgm:prSet presAssocID="{6CF85B2C-49A5-433C-8844-D80BBFF3F1F1}" presName="parTrans" presStyleCnt="0"/>
      <dgm:spPr/>
    </dgm:pt>
    <dgm:pt modelId="{5B4AF337-7C62-446B-83C7-C145E4C9860C}" type="pres">
      <dgm:prSet presAssocID="{F927E7DC-0EAA-43CB-8549-023CFA770191}" presName="node" presStyleLbl="alignAccFollowNode1" presStyleIdx="1" presStyleCnt="3">
        <dgm:presLayoutVars>
          <dgm:bulletEnabled val="1"/>
        </dgm:presLayoutVars>
      </dgm:prSet>
      <dgm:spPr/>
      <dgm:t>
        <a:bodyPr/>
        <a:lstStyle/>
        <a:p>
          <a:endParaRPr lang="es-CO"/>
        </a:p>
      </dgm:t>
    </dgm:pt>
    <dgm:pt modelId="{84394B6E-B1CA-43CB-A0C7-FE0AD0AB08BB}" type="pres">
      <dgm:prSet presAssocID="{683974ED-65F9-4E06-A73A-A0034FFF6B08}" presName="vSp" presStyleCnt="0"/>
      <dgm:spPr/>
    </dgm:pt>
    <dgm:pt modelId="{B12D529C-FDDB-4A52-ABDA-555B83FB85CE}" type="pres">
      <dgm:prSet presAssocID="{B5A381DC-25E1-4B35-A226-E8DBFD223E98}" presName="horFlow" presStyleCnt="0"/>
      <dgm:spPr/>
    </dgm:pt>
    <dgm:pt modelId="{81240DF8-D553-4116-A777-E87DBF16A636}" type="pres">
      <dgm:prSet presAssocID="{B5A381DC-25E1-4B35-A226-E8DBFD223E98}" presName="bigChev" presStyleLbl="node1" presStyleIdx="2" presStyleCnt="3" custScaleX="116239"/>
      <dgm:spPr/>
      <dgm:t>
        <a:bodyPr/>
        <a:lstStyle/>
        <a:p>
          <a:endParaRPr lang="es-CO"/>
        </a:p>
      </dgm:t>
    </dgm:pt>
    <dgm:pt modelId="{AFFCE8E3-3BB6-4592-AEC6-027CEB6FFCFA}" type="pres">
      <dgm:prSet presAssocID="{A05FC05D-B109-4522-A66E-CC6A28710C03}" presName="parTrans" presStyleCnt="0"/>
      <dgm:spPr/>
    </dgm:pt>
    <dgm:pt modelId="{46EBA048-575C-41FA-B329-9F60CE704DEA}" type="pres">
      <dgm:prSet presAssocID="{AAA28C0D-9DF4-4B16-9DD2-F2F960516417}" presName="node" presStyleLbl="alignAccFollowNode1" presStyleIdx="2" presStyleCnt="3">
        <dgm:presLayoutVars>
          <dgm:bulletEnabled val="1"/>
        </dgm:presLayoutVars>
      </dgm:prSet>
      <dgm:spPr/>
      <dgm:t>
        <a:bodyPr/>
        <a:lstStyle/>
        <a:p>
          <a:endParaRPr lang="es-CO"/>
        </a:p>
      </dgm:t>
    </dgm:pt>
  </dgm:ptLst>
  <dgm:cxnLst>
    <dgm:cxn modelId="{EA280BBB-3808-4C47-B831-BD5A5B459DA6}" srcId="{A47F7D28-EA0B-456A-94F3-42BABB612546}" destId="{683974ED-65F9-4E06-A73A-A0034FFF6B08}" srcOrd="1" destOrd="0" parTransId="{F033C869-350B-40CA-A4B1-251B4E87A2DA}" sibTransId="{8DF651D9-91B6-430A-9B11-6899DE59C893}"/>
    <dgm:cxn modelId="{39C81954-3DC9-4AE8-AD3D-D66DEAA347E0}" srcId="{B5A381DC-25E1-4B35-A226-E8DBFD223E98}" destId="{AAA28C0D-9DF4-4B16-9DD2-F2F960516417}" srcOrd="0" destOrd="0" parTransId="{A05FC05D-B109-4522-A66E-CC6A28710C03}" sibTransId="{1D743A01-BFCD-4B76-8FB0-26AFE45BB828}"/>
    <dgm:cxn modelId="{99C83AE5-D5D8-412C-B163-58D80B4F2341}" srcId="{B2D3A568-6428-4BA8-8C25-66B55ABE5F97}" destId="{F18ABA2E-9C2A-458D-858B-6E65F6940FD2}" srcOrd="0" destOrd="0" parTransId="{52644591-334E-449A-AE76-62514B05F58E}" sibTransId="{A3FC5EDE-B655-4268-A44F-D5BA72C099EF}"/>
    <dgm:cxn modelId="{87C219B2-520F-4E73-B696-3005F7C0B678}" type="presOf" srcId="{683974ED-65F9-4E06-A73A-A0034FFF6B08}" destId="{9F2B9D05-31AE-4DF2-96E7-42AFED80EA51}" srcOrd="0" destOrd="0" presId="urn:microsoft.com/office/officeart/2005/8/layout/lProcess3"/>
    <dgm:cxn modelId="{5B23F4CD-4D86-4732-8862-5EFC90012573}" type="presOf" srcId="{B2D3A568-6428-4BA8-8C25-66B55ABE5F97}" destId="{6C471D5E-0409-4E4A-88EF-D870B183047A}" srcOrd="0" destOrd="0" presId="urn:microsoft.com/office/officeart/2005/8/layout/lProcess3"/>
    <dgm:cxn modelId="{1E633416-3FE5-43F5-8536-6D7F96CDF9A6}" type="presOf" srcId="{B5A381DC-25E1-4B35-A226-E8DBFD223E98}" destId="{81240DF8-D553-4116-A777-E87DBF16A636}" srcOrd="0" destOrd="0" presId="urn:microsoft.com/office/officeart/2005/8/layout/lProcess3"/>
    <dgm:cxn modelId="{57F52AE7-E9D8-4C8C-97ED-5FB486740EC4}" type="presOf" srcId="{F18ABA2E-9C2A-458D-858B-6E65F6940FD2}" destId="{F5C69320-00DE-46D5-B4D5-1E3E7D400159}" srcOrd="0" destOrd="0" presId="urn:microsoft.com/office/officeart/2005/8/layout/lProcess3"/>
    <dgm:cxn modelId="{5F9518D0-C47D-40D7-B5A2-47B6CDF12D46}" type="presOf" srcId="{F927E7DC-0EAA-43CB-8549-023CFA770191}" destId="{5B4AF337-7C62-446B-83C7-C145E4C9860C}" srcOrd="0" destOrd="0" presId="urn:microsoft.com/office/officeart/2005/8/layout/lProcess3"/>
    <dgm:cxn modelId="{266FA639-AFC1-4630-8609-A9283A288444}" type="presOf" srcId="{A47F7D28-EA0B-456A-94F3-42BABB612546}" destId="{4EA18284-E477-42D5-B71E-E0745A062889}" srcOrd="0" destOrd="0" presId="urn:microsoft.com/office/officeart/2005/8/layout/lProcess3"/>
    <dgm:cxn modelId="{370264EF-C563-4531-A974-70B950F4EBFE}" type="presOf" srcId="{AAA28C0D-9DF4-4B16-9DD2-F2F960516417}" destId="{46EBA048-575C-41FA-B329-9F60CE704DE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B70C8C72-0CBD-4E3A-AED8-55D2494E1F21}" srcId="{A47F7D28-EA0B-456A-94F3-42BABB612546}" destId="{B5A381DC-25E1-4B35-A226-E8DBFD223E98}" srcOrd="2" destOrd="0" parTransId="{93283CD0-3F41-4796-A153-2AF12DBB7923}" sibTransId="{5E3D07BD-2424-4A8B-A190-B8F38B4D5158}"/>
    <dgm:cxn modelId="{E04806D5-9F3E-4C52-969F-62EB7705A649}" srcId="{683974ED-65F9-4E06-A73A-A0034FFF6B08}" destId="{F927E7DC-0EAA-43CB-8549-023CFA770191}" srcOrd="0" destOrd="0" parTransId="{6CF85B2C-49A5-433C-8844-D80BBFF3F1F1}" sibTransId="{21934F43-B513-43B6-86E6-7079EA608607}"/>
    <dgm:cxn modelId="{AEC83F10-B85D-411D-800E-D62A67BB8A93}" type="presParOf" srcId="{4EA18284-E477-42D5-B71E-E0745A062889}" destId="{3DB3EAB5-8CC1-4623-9D01-53B391502E77}" srcOrd="0" destOrd="0" presId="urn:microsoft.com/office/officeart/2005/8/layout/lProcess3"/>
    <dgm:cxn modelId="{B8958A79-ECCC-4FE2-9908-ECAF1F562B35}" type="presParOf" srcId="{3DB3EAB5-8CC1-4623-9D01-53B391502E77}" destId="{6C471D5E-0409-4E4A-88EF-D870B183047A}" srcOrd="0" destOrd="0" presId="urn:microsoft.com/office/officeart/2005/8/layout/lProcess3"/>
    <dgm:cxn modelId="{37E59E53-5919-44A9-A5E9-8493FF6AF26F}" type="presParOf" srcId="{3DB3EAB5-8CC1-4623-9D01-53B391502E77}" destId="{BC79D2A7-9B35-4D55-B494-E807897454D7}" srcOrd="1" destOrd="0" presId="urn:microsoft.com/office/officeart/2005/8/layout/lProcess3"/>
    <dgm:cxn modelId="{C411206C-B66B-43E6-ACBC-83D8D131F395}" type="presParOf" srcId="{3DB3EAB5-8CC1-4623-9D01-53B391502E77}" destId="{F5C69320-00DE-46D5-B4D5-1E3E7D400159}" srcOrd="2" destOrd="0" presId="urn:microsoft.com/office/officeart/2005/8/layout/lProcess3"/>
    <dgm:cxn modelId="{FAF4CA73-2A65-4A43-AAC2-597CFBE8F150}" type="presParOf" srcId="{4EA18284-E477-42D5-B71E-E0745A062889}" destId="{4B11E18A-8E56-4442-AA77-487484AEF7C6}" srcOrd="1" destOrd="0" presId="urn:microsoft.com/office/officeart/2005/8/layout/lProcess3"/>
    <dgm:cxn modelId="{A5DBDC75-0AA5-46BF-AA1E-992D06C6C77A}" type="presParOf" srcId="{4EA18284-E477-42D5-B71E-E0745A062889}" destId="{8120A4F3-E3EF-44CE-BAB4-F52A0278C1CD}" srcOrd="2" destOrd="0" presId="urn:microsoft.com/office/officeart/2005/8/layout/lProcess3"/>
    <dgm:cxn modelId="{3CC89731-F5DD-4B6F-A613-87CCAA0D98F9}" type="presParOf" srcId="{8120A4F3-E3EF-44CE-BAB4-F52A0278C1CD}" destId="{9F2B9D05-31AE-4DF2-96E7-42AFED80EA51}" srcOrd="0" destOrd="0" presId="urn:microsoft.com/office/officeart/2005/8/layout/lProcess3"/>
    <dgm:cxn modelId="{B2F4FCBA-C2D8-47A9-BBE5-C7DD3271ADCE}" type="presParOf" srcId="{8120A4F3-E3EF-44CE-BAB4-F52A0278C1CD}" destId="{52CADE24-5561-411F-B518-57E99A06CC33}" srcOrd="1" destOrd="0" presId="urn:microsoft.com/office/officeart/2005/8/layout/lProcess3"/>
    <dgm:cxn modelId="{34BDED5A-092F-4C55-A51B-B4F145AFF529}" type="presParOf" srcId="{8120A4F3-E3EF-44CE-BAB4-F52A0278C1CD}" destId="{5B4AF337-7C62-446B-83C7-C145E4C9860C}" srcOrd="2" destOrd="0" presId="urn:microsoft.com/office/officeart/2005/8/layout/lProcess3"/>
    <dgm:cxn modelId="{B8237E8B-6D71-4457-8A7E-E04CE6F0673E}" type="presParOf" srcId="{4EA18284-E477-42D5-B71E-E0745A062889}" destId="{84394B6E-B1CA-43CB-A0C7-FE0AD0AB08BB}" srcOrd="3" destOrd="0" presId="urn:microsoft.com/office/officeart/2005/8/layout/lProcess3"/>
    <dgm:cxn modelId="{715BFE69-EC12-47D4-8B33-E0D3B02F2D5E}" type="presParOf" srcId="{4EA18284-E477-42D5-B71E-E0745A062889}" destId="{B12D529C-FDDB-4A52-ABDA-555B83FB85CE}" srcOrd="4" destOrd="0" presId="urn:microsoft.com/office/officeart/2005/8/layout/lProcess3"/>
    <dgm:cxn modelId="{A71EA5CF-4673-4A0E-BF80-F6CA41E17428}" type="presParOf" srcId="{B12D529C-FDDB-4A52-ABDA-555B83FB85CE}" destId="{81240DF8-D553-4116-A777-E87DBF16A636}" srcOrd="0" destOrd="0" presId="urn:microsoft.com/office/officeart/2005/8/layout/lProcess3"/>
    <dgm:cxn modelId="{51508007-CEC1-450C-9AF0-4E2D94EFA1CD}" type="presParOf" srcId="{B12D529C-FDDB-4A52-ABDA-555B83FB85CE}" destId="{AFFCE8E3-3BB6-4592-AEC6-027CEB6FFCFA}" srcOrd="1" destOrd="0" presId="urn:microsoft.com/office/officeart/2005/8/layout/lProcess3"/>
    <dgm:cxn modelId="{AC646619-7746-4BE4-9213-CB40F70FEA5D}" type="presParOf" srcId="{B12D529C-FDDB-4A52-ABDA-555B83FB85CE}" destId="{46EBA048-575C-41FA-B329-9F60CE704DEA}" srcOrd="2" destOrd="0" presId="urn:microsoft.com/office/officeart/2005/8/layout/lProcess3"/>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Registro de Entidades </a:t>
          </a:r>
          <a:endParaRPr lang="es-ES" sz="1400" b="1" noProof="0" dirty="0"/>
        </a:p>
      </dgm:t>
    </dgm:pt>
    <dgm:pt modelId="{D0472D47-A965-4D01-A7C3-4B8873F69E85}" type="parTrans" cxnId="{90C87F41-A303-4AB0-89AE-4FC979CE0E52}">
      <dgm:prSet/>
      <dgm:spPr/>
      <dgm:t>
        <a:bodyPr/>
        <a:lstStyle/>
        <a:p>
          <a:endParaRPr lang="es-CO"/>
        </a:p>
      </dgm:t>
    </dgm:pt>
    <dgm:pt modelId="{D0CADCCE-0842-4573-800C-B6C42E6B5453}" type="sibTrans" cxnId="{90C87F41-A303-4AB0-89AE-4FC979CE0E52}">
      <dgm:prSet/>
      <dgm:spPr/>
      <dgm:t>
        <a:bodyPr/>
        <a:lstStyle/>
        <a:p>
          <a:endParaRPr lang="es-CO"/>
        </a:p>
      </dgm:t>
    </dgm:pt>
    <dgm:pt modelId="{0CFA1AE9-5E5C-473B-BDAD-5DFD57C6DC85}">
      <dgm:prSet custT="1"/>
      <dgm:spPr/>
      <dgm:t>
        <a:bodyPr/>
        <a:lstStyle/>
        <a:p>
          <a:r>
            <a:rPr lang="es-ES" sz="1400" b="1" noProof="0" dirty="0" smtClean="0"/>
            <a:t>324 </a:t>
          </a:r>
          <a:endParaRPr lang="es-ES" sz="1400" b="1" noProof="0" dirty="0"/>
        </a:p>
      </dgm:t>
    </dgm:pt>
    <dgm:pt modelId="{D16178F4-2951-40B5-ADB4-9E9205A4DE00}" type="parTrans" cxnId="{14D54B8F-BD92-4567-B40B-4C834F89A847}">
      <dgm:prSet/>
      <dgm:spPr/>
      <dgm:t>
        <a:bodyPr/>
        <a:lstStyle/>
        <a:p>
          <a:endParaRPr lang="es-CO"/>
        </a:p>
      </dgm:t>
    </dgm:pt>
    <dgm:pt modelId="{23AC0D05-4CE8-4B67-9CD0-AB5C018F6B7A}" type="sibTrans" cxnId="{14D54B8F-BD92-4567-B40B-4C834F89A847}">
      <dgm:prSet/>
      <dgm:spPr/>
      <dgm:t>
        <a:bodyPr/>
        <a:lstStyle/>
        <a:p>
          <a:endParaRPr lang="es-CO"/>
        </a:p>
      </dgm:t>
    </dgm:pt>
    <dgm:pt modelId="{6CF5C768-F58D-4883-893E-3B891DAA959B}">
      <dgm:prSet custT="1"/>
      <dgm:spPr/>
      <dgm:t>
        <a:bodyPr/>
        <a:lstStyle/>
        <a:p>
          <a:r>
            <a:rPr lang="es-ES" sz="1400" b="1" noProof="0" dirty="0" smtClean="0"/>
            <a:t>PQRS </a:t>
          </a:r>
          <a:endParaRPr lang="es-ES" sz="1400" b="1" noProof="0" dirty="0"/>
        </a:p>
      </dgm:t>
    </dgm:pt>
    <dgm:pt modelId="{D71F4D6A-CA66-45A7-9FED-D0245C7F915A}" type="parTrans" cxnId="{17B0F74C-2BF2-45D9-AC27-49D04EE8DFC9}">
      <dgm:prSet/>
      <dgm:spPr/>
      <dgm:t>
        <a:bodyPr/>
        <a:lstStyle/>
        <a:p>
          <a:endParaRPr lang="es-CO"/>
        </a:p>
      </dgm:t>
    </dgm:pt>
    <dgm:pt modelId="{A4C4929C-324B-4324-9AD1-5655A620FC49}" type="sibTrans" cxnId="{17B0F74C-2BF2-45D9-AC27-49D04EE8DFC9}">
      <dgm:prSet/>
      <dgm:spPr/>
      <dgm:t>
        <a:bodyPr/>
        <a:lstStyle/>
        <a:p>
          <a:endParaRPr lang="es-CO"/>
        </a:p>
      </dgm:t>
    </dgm:pt>
    <dgm:pt modelId="{72EA59F0-07A9-4D54-AACD-6A6D40EC5D0C}">
      <dgm:prSet custT="1"/>
      <dgm:spPr/>
      <dgm:t>
        <a:bodyPr/>
        <a:lstStyle/>
        <a:p>
          <a:r>
            <a:rPr lang="es-ES" sz="1400" b="1" noProof="0" smtClean="0"/>
            <a:t>1296 </a:t>
          </a:r>
          <a:endParaRPr lang="es-ES" sz="1400" b="1" noProof="0"/>
        </a:p>
      </dgm:t>
    </dgm:pt>
    <dgm:pt modelId="{2A17D990-AB9F-4980-986D-03C775035B47}" type="parTrans" cxnId="{F959C95A-18A6-4977-AA2D-24443344E61C}">
      <dgm:prSet/>
      <dgm:spPr/>
      <dgm:t>
        <a:bodyPr/>
        <a:lstStyle/>
        <a:p>
          <a:endParaRPr lang="es-CO"/>
        </a:p>
      </dgm:t>
    </dgm:pt>
    <dgm:pt modelId="{06E6C0D7-C41A-4A3F-B8EA-C23909E29CD5}" type="sibTrans" cxnId="{F959C95A-18A6-4977-AA2D-24443344E61C}">
      <dgm:prSet/>
      <dgm:spPr/>
      <dgm:t>
        <a:bodyPr/>
        <a:lstStyle/>
        <a:p>
          <a:endParaRPr lang="es-CO"/>
        </a:p>
      </dgm:t>
    </dgm:pt>
    <dgm:pt modelId="{D7697DEA-3470-488D-A46E-F54DDA748351}">
      <dgm:prSet custT="1"/>
      <dgm:spPr/>
      <dgm:t>
        <a:bodyPr/>
        <a:lstStyle/>
        <a:p>
          <a:r>
            <a:rPr lang="es-ES" sz="1400" b="1" noProof="0" dirty="0" smtClean="0"/>
            <a:t>Calificaciones </a:t>
          </a:r>
          <a:endParaRPr lang="es-ES" sz="1400" b="1" noProof="0" dirty="0"/>
        </a:p>
      </dgm:t>
    </dgm:pt>
    <dgm:pt modelId="{8B6CFD9B-5505-440C-B733-2B03B07CEEBD}" type="parTrans" cxnId="{C0FDF030-366B-4860-B9C1-D32E4537FD53}">
      <dgm:prSet/>
      <dgm:spPr/>
      <dgm:t>
        <a:bodyPr/>
        <a:lstStyle/>
        <a:p>
          <a:endParaRPr lang="es-CO"/>
        </a:p>
      </dgm:t>
    </dgm:pt>
    <dgm:pt modelId="{A1DC6175-B85C-4B04-A23F-198CA9CF1CF2}" type="sibTrans" cxnId="{C0FDF030-366B-4860-B9C1-D32E4537FD53}">
      <dgm:prSet/>
      <dgm:spPr/>
      <dgm:t>
        <a:bodyPr/>
        <a:lstStyle/>
        <a:p>
          <a:endParaRPr lang="es-CO"/>
        </a:p>
      </dgm:t>
    </dgm:pt>
    <dgm:pt modelId="{EE366F2A-E21A-4A98-9131-F7E4C5529B03}">
      <dgm:prSet custT="1"/>
      <dgm:spPr/>
      <dgm:t>
        <a:bodyPr/>
        <a:lstStyle/>
        <a:p>
          <a:r>
            <a:rPr lang="es-ES" sz="1400" b="1" noProof="0" dirty="0" smtClean="0"/>
            <a:t>252 </a:t>
          </a:r>
          <a:endParaRPr lang="es-ES" sz="1400" b="1" noProof="0" dirty="0"/>
        </a:p>
      </dgm:t>
    </dgm:pt>
    <dgm:pt modelId="{09BE43D2-1817-4B6B-9C94-10661B1CABBE}" type="parTrans" cxnId="{8B058440-58A5-4E3C-A6A3-68E8A118A096}">
      <dgm:prSet/>
      <dgm:spPr/>
      <dgm:t>
        <a:bodyPr/>
        <a:lstStyle/>
        <a:p>
          <a:endParaRPr lang="es-CO"/>
        </a:p>
      </dgm:t>
    </dgm:pt>
    <dgm:pt modelId="{60EE5DDE-4A80-4F07-A194-63EF2117633D}" type="sibTrans" cxnId="{8B058440-58A5-4E3C-A6A3-68E8A118A096}">
      <dgm:prSet/>
      <dgm:spPr/>
      <dgm:t>
        <a:bodyPr/>
        <a:lstStyle/>
        <a:p>
          <a:endParaRPr lang="es-CO"/>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21276"/>
      <dgm:spPr/>
      <dgm:t>
        <a:bodyPr/>
        <a:lstStyle/>
        <a:p>
          <a:endParaRPr lang="es-CO"/>
        </a:p>
      </dgm:t>
    </dgm:pt>
    <dgm:pt modelId="{3A282BC2-CA31-499A-AC2D-193E8EEAB610}" type="pres">
      <dgm:prSet presAssocID="{D16178F4-2951-40B5-ADB4-9E9205A4DE00}" presName="parTrans" presStyleCnt="0"/>
      <dgm:spPr/>
    </dgm:pt>
    <dgm:pt modelId="{3F2AFC44-276F-4B02-91C2-567B47829605}" type="pres">
      <dgm:prSet presAssocID="{0CFA1AE9-5E5C-473B-BDAD-5DFD57C6DC85}"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C6C64C18-A6BF-4946-8BED-B8B9E2336D02}" type="pres">
      <dgm:prSet presAssocID="{6CF5C768-F58D-4883-893E-3B891DAA959B}" presName="horFlow" presStyleCnt="0"/>
      <dgm:spPr/>
    </dgm:pt>
    <dgm:pt modelId="{18C7119D-774D-4DDE-859C-D7BBA153CA87}" type="pres">
      <dgm:prSet presAssocID="{6CF5C768-F58D-4883-893E-3B891DAA959B}" presName="bigChev" presStyleLbl="node1" presStyleIdx="1" presStyleCnt="3" custScaleX="121276"/>
      <dgm:spPr/>
      <dgm:t>
        <a:bodyPr/>
        <a:lstStyle/>
        <a:p>
          <a:endParaRPr lang="es-CO"/>
        </a:p>
      </dgm:t>
    </dgm:pt>
    <dgm:pt modelId="{C2184CD8-C0AD-4661-AA66-2BB0C9D37A40}" type="pres">
      <dgm:prSet presAssocID="{2A17D990-AB9F-4980-986D-03C775035B47}" presName="parTrans" presStyleCnt="0"/>
      <dgm:spPr/>
    </dgm:pt>
    <dgm:pt modelId="{0D6DF4DE-7660-4B7B-98F9-1D34B7EFD6DB}" type="pres">
      <dgm:prSet presAssocID="{72EA59F0-07A9-4D54-AACD-6A6D40EC5D0C}" presName="node" presStyleLbl="alignAccFollowNode1" presStyleIdx="1" presStyleCnt="3">
        <dgm:presLayoutVars>
          <dgm:bulletEnabled val="1"/>
        </dgm:presLayoutVars>
      </dgm:prSet>
      <dgm:spPr/>
      <dgm:t>
        <a:bodyPr/>
        <a:lstStyle/>
        <a:p>
          <a:endParaRPr lang="es-CO"/>
        </a:p>
      </dgm:t>
    </dgm:pt>
    <dgm:pt modelId="{B64831AB-D5AD-4C8A-B892-C546719A085C}" type="pres">
      <dgm:prSet presAssocID="{6CF5C768-F58D-4883-893E-3B891DAA959B}" presName="vSp" presStyleCnt="0"/>
      <dgm:spPr/>
    </dgm:pt>
    <dgm:pt modelId="{0247B385-F570-48A8-89CC-C23400F9A679}" type="pres">
      <dgm:prSet presAssocID="{D7697DEA-3470-488D-A46E-F54DDA748351}" presName="horFlow" presStyleCnt="0"/>
      <dgm:spPr/>
    </dgm:pt>
    <dgm:pt modelId="{1D65FA30-D17E-4747-AEE7-67FA558CC4C3}" type="pres">
      <dgm:prSet presAssocID="{D7697DEA-3470-488D-A46E-F54DDA748351}" presName="bigChev" presStyleLbl="node1" presStyleIdx="2" presStyleCnt="3" custScaleX="121276"/>
      <dgm:spPr/>
      <dgm:t>
        <a:bodyPr/>
        <a:lstStyle/>
        <a:p>
          <a:endParaRPr lang="es-CO"/>
        </a:p>
      </dgm:t>
    </dgm:pt>
    <dgm:pt modelId="{2A3A9D97-7D2B-4808-93E8-EEF9EBFA2BD9}" type="pres">
      <dgm:prSet presAssocID="{09BE43D2-1817-4B6B-9C94-10661B1CABBE}" presName="parTrans" presStyleCnt="0"/>
      <dgm:spPr/>
    </dgm:pt>
    <dgm:pt modelId="{030BD62A-8183-4E76-B8D0-103CB968CD07}" type="pres">
      <dgm:prSet presAssocID="{EE366F2A-E21A-4A98-9131-F7E4C5529B03}" presName="node" presStyleLbl="alignAccFollowNode1" presStyleIdx="2" presStyleCnt="3">
        <dgm:presLayoutVars>
          <dgm:bulletEnabled val="1"/>
        </dgm:presLayoutVars>
      </dgm:prSet>
      <dgm:spPr/>
      <dgm:t>
        <a:bodyPr/>
        <a:lstStyle/>
        <a:p>
          <a:endParaRPr lang="es-CO"/>
        </a:p>
      </dgm:t>
    </dgm:pt>
  </dgm:ptLst>
  <dgm:cxnLst>
    <dgm:cxn modelId="{610E7340-605E-492A-8430-44B97DBEE44F}" type="presOf" srcId="{A47F7D28-EA0B-456A-94F3-42BABB612546}" destId="{4EA18284-E477-42D5-B71E-E0745A062889}" srcOrd="0" destOrd="0" presId="urn:microsoft.com/office/officeart/2005/8/layout/lProcess3"/>
    <dgm:cxn modelId="{8B058440-58A5-4E3C-A6A3-68E8A118A096}" srcId="{D7697DEA-3470-488D-A46E-F54DDA748351}" destId="{EE366F2A-E21A-4A98-9131-F7E4C5529B03}" srcOrd="0" destOrd="0" parTransId="{09BE43D2-1817-4B6B-9C94-10661B1CABBE}" sibTransId="{60EE5DDE-4A80-4F07-A194-63EF2117633D}"/>
    <dgm:cxn modelId="{BD2A9DEF-D3FE-4451-B3A2-8675CD75888E}" type="presOf" srcId="{6CF5C768-F58D-4883-893E-3B891DAA959B}" destId="{18C7119D-774D-4DDE-859C-D7BBA153CA87}" srcOrd="0" destOrd="0" presId="urn:microsoft.com/office/officeart/2005/8/layout/lProcess3"/>
    <dgm:cxn modelId="{352B1AB3-E04C-49C5-B97D-284A7F74766C}" type="presOf" srcId="{0CFA1AE9-5E5C-473B-BDAD-5DFD57C6DC85}" destId="{3F2AFC44-276F-4B02-91C2-567B47829605}" srcOrd="0" destOrd="0" presId="urn:microsoft.com/office/officeart/2005/8/layout/lProcess3"/>
    <dgm:cxn modelId="{F959C95A-18A6-4977-AA2D-24443344E61C}" srcId="{6CF5C768-F58D-4883-893E-3B891DAA959B}" destId="{72EA59F0-07A9-4D54-AACD-6A6D40EC5D0C}" srcOrd="0" destOrd="0" parTransId="{2A17D990-AB9F-4980-986D-03C775035B47}" sibTransId="{06E6C0D7-C41A-4A3F-B8EA-C23909E29CD5}"/>
    <dgm:cxn modelId="{A0CCD1EF-A484-4F1F-809B-A4368A14BDF5}" type="presOf" srcId="{EE366F2A-E21A-4A98-9131-F7E4C5529B03}" destId="{030BD62A-8183-4E76-B8D0-103CB968CD07}" srcOrd="0" destOrd="0" presId="urn:microsoft.com/office/officeart/2005/8/layout/lProcess3"/>
    <dgm:cxn modelId="{17B0F74C-2BF2-45D9-AC27-49D04EE8DFC9}" srcId="{A47F7D28-EA0B-456A-94F3-42BABB612546}" destId="{6CF5C768-F58D-4883-893E-3B891DAA959B}" srcOrd="1" destOrd="0" parTransId="{D71F4D6A-CA66-45A7-9FED-D0245C7F915A}" sibTransId="{A4C4929C-324B-4324-9AD1-5655A620FC49}"/>
    <dgm:cxn modelId="{A739BBF7-B2E7-4B4A-B00F-8C9AF3D9F0AD}" type="presOf" srcId="{72EA59F0-07A9-4D54-AACD-6A6D40EC5D0C}" destId="{0D6DF4DE-7660-4B7B-98F9-1D34B7EFD6DB}" srcOrd="0" destOrd="0" presId="urn:microsoft.com/office/officeart/2005/8/layout/lProcess3"/>
    <dgm:cxn modelId="{309BE314-3FE0-4E1F-BA7E-51F49592FA9A}" type="presOf" srcId="{D7697DEA-3470-488D-A46E-F54DDA748351}" destId="{1D65FA30-D17E-4747-AEE7-67FA558CC4C3}" srcOrd="0" destOrd="0" presId="urn:microsoft.com/office/officeart/2005/8/layout/lProcess3"/>
    <dgm:cxn modelId="{CBE54C83-100F-49D5-B644-BAE0822BCC74}" type="presOf" srcId="{B2D3A568-6428-4BA8-8C25-66B55ABE5F97}" destId="{6C471D5E-0409-4E4A-88EF-D870B183047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C0FDF030-366B-4860-B9C1-D32E4537FD53}" srcId="{A47F7D28-EA0B-456A-94F3-42BABB612546}" destId="{D7697DEA-3470-488D-A46E-F54DDA748351}" srcOrd="2" destOrd="0" parTransId="{8B6CFD9B-5505-440C-B733-2B03B07CEEBD}" sibTransId="{A1DC6175-B85C-4B04-A23F-198CA9CF1CF2}"/>
    <dgm:cxn modelId="{14D54B8F-BD92-4567-B40B-4C834F89A847}" srcId="{B2D3A568-6428-4BA8-8C25-66B55ABE5F97}" destId="{0CFA1AE9-5E5C-473B-BDAD-5DFD57C6DC85}" srcOrd="0" destOrd="0" parTransId="{D16178F4-2951-40B5-ADB4-9E9205A4DE00}" sibTransId="{23AC0D05-4CE8-4B67-9CD0-AB5C018F6B7A}"/>
    <dgm:cxn modelId="{666B51E3-A383-4A4A-B5B8-167B320BCB12}" type="presParOf" srcId="{4EA18284-E477-42D5-B71E-E0745A062889}" destId="{3DB3EAB5-8CC1-4623-9D01-53B391502E77}" srcOrd="0" destOrd="0" presId="urn:microsoft.com/office/officeart/2005/8/layout/lProcess3"/>
    <dgm:cxn modelId="{B61B36CD-D3C8-45B9-822C-143C2363FF2B}" type="presParOf" srcId="{3DB3EAB5-8CC1-4623-9D01-53B391502E77}" destId="{6C471D5E-0409-4E4A-88EF-D870B183047A}" srcOrd="0" destOrd="0" presId="urn:microsoft.com/office/officeart/2005/8/layout/lProcess3"/>
    <dgm:cxn modelId="{F5F3D172-31C5-428F-A25E-29E2306C5839}" type="presParOf" srcId="{3DB3EAB5-8CC1-4623-9D01-53B391502E77}" destId="{3A282BC2-CA31-499A-AC2D-193E8EEAB610}" srcOrd="1" destOrd="0" presId="urn:microsoft.com/office/officeart/2005/8/layout/lProcess3"/>
    <dgm:cxn modelId="{3B004507-C304-46B2-943E-E689B68E70C5}" type="presParOf" srcId="{3DB3EAB5-8CC1-4623-9D01-53B391502E77}" destId="{3F2AFC44-276F-4B02-91C2-567B47829605}" srcOrd="2" destOrd="0" presId="urn:microsoft.com/office/officeart/2005/8/layout/lProcess3"/>
    <dgm:cxn modelId="{633D6451-6F4C-4F73-8F25-159ADB0CEC81}" type="presParOf" srcId="{4EA18284-E477-42D5-B71E-E0745A062889}" destId="{4B11E18A-8E56-4442-AA77-487484AEF7C6}" srcOrd="1" destOrd="0" presId="urn:microsoft.com/office/officeart/2005/8/layout/lProcess3"/>
    <dgm:cxn modelId="{0690B52D-CFB9-475A-A88A-8602081CFD4F}" type="presParOf" srcId="{4EA18284-E477-42D5-B71E-E0745A062889}" destId="{C6C64C18-A6BF-4946-8BED-B8B9E2336D02}" srcOrd="2" destOrd="0" presId="urn:microsoft.com/office/officeart/2005/8/layout/lProcess3"/>
    <dgm:cxn modelId="{5B87609D-0905-4EED-99B2-5E35E2A66706}" type="presParOf" srcId="{C6C64C18-A6BF-4946-8BED-B8B9E2336D02}" destId="{18C7119D-774D-4DDE-859C-D7BBA153CA87}" srcOrd="0" destOrd="0" presId="urn:microsoft.com/office/officeart/2005/8/layout/lProcess3"/>
    <dgm:cxn modelId="{E3850178-8B9F-4DBA-B73F-CAC3851F63DD}" type="presParOf" srcId="{C6C64C18-A6BF-4946-8BED-B8B9E2336D02}" destId="{C2184CD8-C0AD-4661-AA66-2BB0C9D37A40}" srcOrd="1" destOrd="0" presId="urn:microsoft.com/office/officeart/2005/8/layout/lProcess3"/>
    <dgm:cxn modelId="{3FC6BA30-3F81-4D05-8BB0-4485CDB55AFC}" type="presParOf" srcId="{C6C64C18-A6BF-4946-8BED-B8B9E2336D02}" destId="{0D6DF4DE-7660-4B7B-98F9-1D34B7EFD6DB}" srcOrd="2" destOrd="0" presId="urn:microsoft.com/office/officeart/2005/8/layout/lProcess3"/>
    <dgm:cxn modelId="{82FBBD62-697C-4AB9-9F06-0BD5C3234225}" type="presParOf" srcId="{4EA18284-E477-42D5-B71E-E0745A062889}" destId="{B64831AB-D5AD-4C8A-B892-C546719A085C}" srcOrd="3" destOrd="0" presId="urn:microsoft.com/office/officeart/2005/8/layout/lProcess3"/>
    <dgm:cxn modelId="{5C2D8103-88D6-4B3A-9295-F699C2366616}" type="presParOf" srcId="{4EA18284-E477-42D5-B71E-E0745A062889}" destId="{0247B385-F570-48A8-89CC-C23400F9A679}" srcOrd="4" destOrd="0" presId="urn:microsoft.com/office/officeart/2005/8/layout/lProcess3"/>
    <dgm:cxn modelId="{305484EA-9173-49CB-8320-7BD18DED3902}" type="presParOf" srcId="{0247B385-F570-48A8-89CC-C23400F9A679}" destId="{1D65FA30-D17E-4747-AEE7-67FA558CC4C3}" srcOrd="0" destOrd="0" presId="urn:microsoft.com/office/officeart/2005/8/layout/lProcess3"/>
    <dgm:cxn modelId="{FF7E4381-C8A3-49C5-A8BC-DE21EF792B70}" type="presParOf" srcId="{0247B385-F570-48A8-89CC-C23400F9A679}" destId="{2A3A9D97-7D2B-4808-93E8-EEF9EBFA2BD9}" srcOrd="1" destOrd="0" presId="urn:microsoft.com/office/officeart/2005/8/layout/lProcess3"/>
    <dgm:cxn modelId="{28047540-BE2E-45A1-8A97-87A21A14A906}" type="presParOf" srcId="{0247B385-F570-48A8-89CC-C23400F9A679}" destId="{030BD62A-8183-4E76-B8D0-103CB968CD07}" srcOrd="2" destOrd="0" presId="urn:microsoft.com/office/officeart/2005/8/layout/lProcess3"/>
  </dgm:cxnLst>
  <dgm:bg/>
  <dgm:whole/>
  <dgm:extLst>
    <a:ext uri="http://schemas.microsoft.com/office/drawing/2008/diagram">
      <dsp:dataModelExt xmlns:dsp="http://schemas.microsoft.com/office/drawing/2008/diagram" xmlns="" relId="rId2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Total</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4094,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1"/>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1">
        <dgm:presLayoutVars>
          <dgm:bulletEnabled val="1"/>
        </dgm:presLayoutVars>
      </dgm:prSet>
      <dgm:spPr/>
      <dgm:t>
        <a:bodyPr/>
        <a:lstStyle/>
        <a:p>
          <a:endParaRPr lang="es-CO"/>
        </a:p>
      </dgm:t>
    </dgm:pt>
  </dgm:ptLst>
  <dgm:cxnLst>
    <dgm:cxn modelId="{5D79E314-25DC-4DD0-A3A6-6C92F78E099E}" type="presOf" srcId="{B2D3A568-6428-4BA8-8C25-66B55ABE5F97}" destId="{6C471D5E-0409-4E4A-88EF-D870B183047A}" srcOrd="0" destOrd="0" presId="urn:microsoft.com/office/officeart/2005/8/layout/lProcess3"/>
    <dgm:cxn modelId="{8040314F-412A-4378-BDBC-4DF3091AA5AA}" type="presOf" srcId="{A47F7D28-EA0B-456A-94F3-42BABB612546}" destId="{4EA18284-E477-42D5-B71E-E0745A062889}" srcOrd="0" destOrd="0" presId="urn:microsoft.com/office/officeart/2005/8/layout/lProcess3"/>
    <dgm:cxn modelId="{575664C1-C05D-43F0-A8E5-80C6EACFC3DE}" type="presOf" srcId="{F18ABA2E-9C2A-458D-858B-6E65F6940FD2}" destId="{F5C69320-00DE-46D5-B4D5-1E3E7D400159}" srcOrd="0" destOrd="0" presId="urn:microsoft.com/office/officeart/2005/8/layout/lProcess3"/>
    <dgm:cxn modelId="{99C83AE5-D5D8-412C-B163-58D80B4F2341}" srcId="{B2D3A568-6428-4BA8-8C25-66B55ABE5F97}" destId="{F18ABA2E-9C2A-458D-858B-6E65F6940FD2}" srcOrd="0" destOrd="0" parTransId="{52644591-334E-449A-AE76-62514B05F58E}" sibTransId="{A3FC5EDE-B655-4268-A44F-D5BA72C099EF}"/>
    <dgm:cxn modelId="{90C87F41-A303-4AB0-89AE-4FC979CE0E52}" srcId="{A47F7D28-EA0B-456A-94F3-42BABB612546}" destId="{B2D3A568-6428-4BA8-8C25-66B55ABE5F97}" srcOrd="0" destOrd="0" parTransId="{D0472D47-A965-4D01-A7C3-4B8873F69E85}" sibTransId="{D0CADCCE-0842-4573-800C-B6C42E6B5453}"/>
    <dgm:cxn modelId="{7E1BA0D5-BDFE-4EA1-98F0-908D3AA709AF}" type="presParOf" srcId="{4EA18284-E477-42D5-B71E-E0745A062889}" destId="{3DB3EAB5-8CC1-4623-9D01-53B391502E77}" srcOrd="0" destOrd="0" presId="urn:microsoft.com/office/officeart/2005/8/layout/lProcess3"/>
    <dgm:cxn modelId="{7A4568D8-0C72-406B-B565-F4E9AE705893}" type="presParOf" srcId="{3DB3EAB5-8CC1-4623-9D01-53B391502E77}" destId="{6C471D5E-0409-4E4A-88EF-D870B183047A}" srcOrd="0" destOrd="0" presId="urn:microsoft.com/office/officeart/2005/8/layout/lProcess3"/>
    <dgm:cxn modelId="{4A902A35-1AC2-4A14-A669-F195CBB81A4B}" type="presParOf" srcId="{3DB3EAB5-8CC1-4623-9D01-53B391502E77}" destId="{BC79D2A7-9B35-4D55-B494-E807897454D7}" srcOrd="1" destOrd="0" presId="urn:microsoft.com/office/officeart/2005/8/layout/lProcess3"/>
    <dgm:cxn modelId="{7AAAF8B6-3EAC-4017-8F8C-DEA6F177836F}" type="presParOf" srcId="{3DB3EAB5-8CC1-4623-9D01-53B391502E77}" destId="{F5C69320-00DE-46D5-B4D5-1E3E7D400159}" srcOrd="2" destOrd="0" presId="urn:microsoft.com/office/officeart/2005/8/layout/lProcess3"/>
  </dgm:cxnLst>
  <dgm:bg/>
  <dgm:whole/>
  <dgm:extLst>
    <a:ext uri="http://schemas.microsoft.com/office/drawing/2008/diagram">
      <dsp:dataModelExt xmlns:dsp="http://schemas.microsoft.com/office/drawing/2008/diagram" xmlns="" relId="rId2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97890D14-DF02-4ECF-8A5D-58EEC88601AF}">
      <dgm:prSet phldrT="[Texto]"/>
      <dgm:spPr/>
      <dgm:t>
        <a:bodyPr/>
        <a:lstStyle/>
        <a:p>
          <a:r>
            <a:rPr lang="es-ES" b="1" noProof="0" dirty="0" smtClean="0"/>
            <a:t>Facturación</a:t>
          </a:r>
          <a:endParaRPr lang="es-ES" b="1" noProof="0" dirty="0"/>
        </a:p>
      </dgm:t>
    </dgm:pt>
    <dgm:pt modelId="{B498BC1C-AC86-47CF-BCF7-F61DA3784898}" type="parTrans" cxnId="{F198BC55-4294-40B6-8FD2-AC180CAC0475}">
      <dgm:prSet/>
      <dgm:spPr/>
      <dgm:t>
        <a:bodyPr/>
        <a:lstStyle/>
        <a:p>
          <a:endParaRPr lang="es-CO"/>
        </a:p>
      </dgm:t>
    </dgm:pt>
    <dgm:pt modelId="{8BC82338-2CC6-418B-B548-5581BB3865BE}" type="sibTrans" cxnId="{F198BC55-4294-40B6-8FD2-AC180CAC0475}">
      <dgm:prSet/>
      <dgm:spPr/>
      <dgm:t>
        <a:bodyPr/>
        <a:lstStyle/>
        <a:p>
          <a:endParaRPr lang="es-CO"/>
        </a:p>
      </dgm:t>
    </dgm:pt>
    <dgm:pt modelId="{81F7D300-53E0-4AE2-9F9E-1F42E39373D2}">
      <dgm:prSet phldrT="[Texto]"/>
      <dgm:spPr/>
      <dgm:t>
        <a:bodyPr/>
        <a:lstStyle/>
        <a:p>
          <a:r>
            <a:rPr lang="es-ES" b="1" noProof="0" dirty="0" smtClean="0"/>
            <a:t>PQRS</a:t>
          </a:r>
          <a:endParaRPr lang="es-ES" b="1" noProof="0" dirty="0"/>
        </a:p>
      </dgm:t>
    </dgm:pt>
    <dgm:pt modelId="{8C3D11AF-046E-438B-A5DA-8FA0AECFD5E8}" type="parTrans" cxnId="{FD33CEB4-ECC0-451F-9943-FA14B33FEAC6}">
      <dgm:prSet/>
      <dgm:spPr/>
      <dgm:t>
        <a:bodyPr/>
        <a:lstStyle/>
        <a:p>
          <a:endParaRPr lang="es-CO"/>
        </a:p>
      </dgm:t>
    </dgm:pt>
    <dgm:pt modelId="{EFD9E535-6BC1-4F91-A1F5-44349B3115DC}" type="sibTrans" cxnId="{FD33CEB4-ECC0-451F-9943-FA14B33FEAC6}">
      <dgm:prSet/>
      <dgm:spPr/>
      <dgm:t>
        <a:bodyPr/>
        <a:lstStyle/>
        <a:p>
          <a:endParaRPr lang="es-CO"/>
        </a:p>
      </dgm:t>
    </dgm:pt>
    <dgm:pt modelId="{0A748ED9-4890-413F-8961-F1D7D4ECF5EE}">
      <dgm:prSet phldrT="[Texto]"/>
      <dgm:spPr/>
      <dgm:t>
        <a:bodyPr/>
        <a:lstStyle/>
        <a:p>
          <a:endParaRPr lang="es-CO"/>
        </a:p>
      </dgm:t>
    </dgm:pt>
    <dgm:pt modelId="{AAAFFE37-4994-42AE-B8E1-8DA7DF892481}" type="parTrans" cxnId="{DD06414B-2EAB-41B6-BCF3-C5140E02527C}">
      <dgm:prSet/>
      <dgm:spPr/>
      <dgm:t>
        <a:bodyPr/>
        <a:lstStyle/>
        <a:p>
          <a:endParaRPr lang="es-CO"/>
        </a:p>
      </dgm:t>
    </dgm:pt>
    <dgm:pt modelId="{1CF1286D-69E7-42F7-9926-503AF551BF3F}" type="sibTrans" cxnId="{DD06414B-2EAB-41B6-BCF3-C5140E02527C}">
      <dgm:prSet/>
      <dgm:spPr/>
      <dgm:t>
        <a:bodyPr/>
        <a:lstStyle/>
        <a:p>
          <a:endParaRPr lang="es-CO"/>
        </a:p>
      </dgm:t>
    </dgm:pt>
    <dgm:pt modelId="{2E53F61E-31A2-479B-A1C0-444D18C7ACC4}">
      <dgm:prSet phldrT="[Texto]"/>
      <dgm:spPr/>
      <dgm:t>
        <a:bodyPr/>
        <a:lstStyle/>
        <a:p>
          <a:endParaRPr lang="es-CO"/>
        </a:p>
      </dgm:t>
    </dgm:pt>
    <dgm:pt modelId="{892FE871-055A-4D83-8647-49C8E2D3B671}" type="parTrans" cxnId="{2B2D7AEC-267B-4CE7-AE3C-DA5EC9A49AA7}">
      <dgm:prSet/>
      <dgm:spPr/>
      <dgm:t>
        <a:bodyPr/>
        <a:lstStyle/>
        <a:p>
          <a:endParaRPr lang="es-CO"/>
        </a:p>
      </dgm:t>
    </dgm:pt>
    <dgm:pt modelId="{4E7344E8-A6B1-428F-A465-2E3A58F09666}" type="sibTrans" cxnId="{2B2D7AEC-267B-4CE7-AE3C-DA5EC9A49AA7}">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a:solidFill>
          <a:schemeClr val="accent1">
            <a:lumMod val="20000"/>
            <a:lumOff val="80000"/>
          </a:schemeClr>
        </a:solidFill>
      </dgm:spPr>
    </dgm:pt>
    <dgm:pt modelId="{1678C7E9-A915-4F25-AF03-3F1527BBE12D}" type="pres">
      <dgm:prSet presAssocID="{04476399-DAC7-4AB7-9259-3EE68B367E57}" presName="arrowDiagram5" presStyleCnt="0"/>
      <dgm:spPr/>
    </dgm:pt>
    <dgm:pt modelId="{E3CC5945-221B-4338-9451-43D5310B86D5}" type="pres">
      <dgm:prSet presAssocID="{8CD25525-8A3F-4018-8D51-F06DAE1857F9}" presName="bullet5a" presStyleLbl="node1" presStyleIdx="0" presStyleCnt="5" custLinFactNeighborX="-59349" custLinFactNeighborY="43390">
        <dgm:style>
          <a:lnRef idx="1">
            <a:schemeClr val="accent3"/>
          </a:lnRef>
          <a:fillRef idx="3">
            <a:schemeClr val="accent3"/>
          </a:fillRef>
          <a:effectRef idx="2">
            <a:schemeClr val="accent3"/>
          </a:effectRef>
          <a:fontRef idx="minor">
            <a:schemeClr val="lt1"/>
          </a:fontRef>
        </dgm:style>
      </dgm:prSet>
      <dgm:spPr/>
    </dgm:pt>
    <dgm:pt modelId="{B5CCFE30-FF39-4624-BA84-FEBEE9AE5943}" type="pres">
      <dgm:prSet presAssocID="{8CD25525-8A3F-4018-8D51-F06DAE1857F9}" presName="textBox5a" presStyleLbl="revTx" presStyleIdx="0" presStyleCnt="5" custScaleX="146055" custLinFactNeighborX="25007">
        <dgm:presLayoutVars>
          <dgm:bulletEnabled val="1"/>
        </dgm:presLayoutVars>
      </dgm:prSet>
      <dgm:spPr/>
      <dgm:t>
        <a:bodyPr/>
        <a:lstStyle/>
        <a:p>
          <a:endParaRPr lang="es-CO"/>
        </a:p>
      </dgm:t>
    </dgm:pt>
    <dgm:pt modelId="{EC5353D4-8BDE-48E8-BD66-2AD480DD482D}" type="pres">
      <dgm:prSet presAssocID="{913EBCAA-34DD-4E65-89F8-F00274A4DB2A}" presName="bullet5b" presStyleLbl="node1" presStyleIdx="1" presStyleCnt="5" custLinFactX="-10380" custLinFactNeighborX="-100000" custLinFactNeighborY="46834">
        <dgm:style>
          <a:lnRef idx="1">
            <a:schemeClr val="accent3"/>
          </a:lnRef>
          <a:fillRef idx="3">
            <a:schemeClr val="accent3"/>
          </a:fillRef>
          <a:effectRef idx="2">
            <a:schemeClr val="accent3"/>
          </a:effectRef>
          <a:fontRef idx="minor">
            <a:schemeClr val="lt1"/>
          </a:fontRef>
        </dgm:style>
      </dgm:prSet>
      <dgm:spPr/>
    </dgm:pt>
    <dgm:pt modelId="{AAA8C9B1-5769-4E3A-A55F-CCFCABF2AAE6}" type="pres">
      <dgm:prSet presAssocID="{913EBCAA-34DD-4E65-89F8-F00274A4DB2A}" presName="textBox5b" presStyleLbl="revTx" presStyleIdx="1" presStyleCnt="5" custScaleY="60396" custLinFactNeighborX="-7523" custLinFactNeighborY="-14478">
        <dgm:presLayoutVars>
          <dgm:bulletEnabled val="1"/>
        </dgm:presLayoutVars>
      </dgm:prSet>
      <dgm:spPr/>
      <dgm:t>
        <a:bodyPr/>
        <a:lstStyle/>
        <a:p>
          <a:endParaRPr lang="es-CO"/>
        </a:p>
      </dgm:t>
    </dgm:pt>
    <dgm:pt modelId="{49760AD1-0A42-4F00-8223-8F88CF2920A0}" type="pres">
      <dgm:prSet presAssocID="{6845C84F-B105-403E-8C62-0603F81CB103}" presName="bullet5c" presStyleLbl="node1" presStyleIdx="2" presStyleCnt="5" custLinFactX="-7628" custLinFactNeighborX="-100000" custLinFactNeighborY="39557">
        <dgm:style>
          <a:lnRef idx="1">
            <a:schemeClr val="accent3"/>
          </a:lnRef>
          <a:fillRef idx="3">
            <a:schemeClr val="accent3"/>
          </a:fillRef>
          <a:effectRef idx="2">
            <a:schemeClr val="accent3"/>
          </a:effectRef>
          <a:fontRef idx="minor">
            <a:schemeClr val="lt1"/>
          </a:fontRef>
        </dgm:style>
      </dgm:prSet>
      <dgm:spPr/>
    </dgm:pt>
    <dgm:pt modelId="{790158A8-EF4D-405F-96F7-AC2C0D43F282}" type="pres">
      <dgm:prSet presAssocID="{6845C84F-B105-403E-8C62-0603F81CB103}" presName="textBox5c" presStyleLbl="revTx" presStyleIdx="2" presStyleCnt="5" custScaleY="32583" custLinFactNeighborX="-14332" custLinFactNeighborY="-28289">
        <dgm:presLayoutVars>
          <dgm:bulletEnabled val="1"/>
        </dgm:presLayoutVars>
      </dgm:prSet>
      <dgm:spPr/>
      <dgm:t>
        <a:bodyPr/>
        <a:lstStyle/>
        <a:p>
          <a:endParaRPr lang="es-CO"/>
        </a:p>
      </dgm:t>
    </dgm:pt>
    <dgm:pt modelId="{1E7AD0DE-A743-451D-862E-676629FC20D9}" type="pres">
      <dgm:prSet presAssocID="{97890D14-DF02-4ECF-8A5D-58EEC88601AF}" presName="bullet5d" presStyleLbl="node1" presStyleIdx="3" presStyleCnt="5" custLinFactX="-11290" custLinFactNeighborX="-100000" custLinFactNeighborY="30897">
        <dgm:style>
          <a:lnRef idx="1">
            <a:schemeClr val="accent2"/>
          </a:lnRef>
          <a:fillRef idx="3">
            <a:schemeClr val="accent2"/>
          </a:fillRef>
          <a:effectRef idx="2">
            <a:schemeClr val="accent2"/>
          </a:effectRef>
          <a:fontRef idx="minor">
            <a:schemeClr val="lt1"/>
          </a:fontRef>
        </dgm:style>
      </dgm:prSet>
      <dgm:spPr/>
    </dgm:pt>
    <dgm:pt modelId="{56982D7E-6797-4C8C-ABD0-2F1B6C178454}" type="pres">
      <dgm:prSet presAssocID="{97890D14-DF02-4ECF-8A5D-58EEC88601AF}" presName="textBox5d" presStyleLbl="revTx" presStyleIdx="3" presStyleCnt="5" custScaleY="18414" custLinFactNeighborX="-34917" custLinFactNeighborY="-32822">
        <dgm:presLayoutVars>
          <dgm:bulletEnabled val="1"/>
        </dgm:presLayoutVars>
      </dgm:prSet>
      <dgm:spPr/>
      <dgm:t>
        <a:bodyPr/>
        <a:lstStyle/>
        <a:p>
          <a:endParaRPr lang="es-CO"/>
        </a:p>
      </dgm:t>
    </dgm:pt>
    <dgm:pt modelId="{480F231A-510A-41F3-B267-7994AFB42A6B}" type="pres">
      <dgm:prSet presAssocID="{81F7D300-53E0-4AE2-9F9E-1F42E39373D2}" presName="bullet5e" presStyleLbl="node1" presStyleIdx="4" presStyleCnt="5" custLinFactX="-642" custLinFactNeighborX="-100000" custLinFactNeighborY="8428">
        <dgm:style>
          <a:lnRef idx="1">
            <a:schemeClr val="accent2"/>
          </a:lnRef>
          <a:fillRef idx="3">
            <a:schemeClr val="accent2"/>
          </a:fillRef>
          <a:effectRef idx="2">
            <a:schemeClr val="accent2"/>
          </a:effectRef>
          <a:fontRef idx="minor">
            <a:schemeClr val="lt1"/>
          </a:fontRef>
        </dgm:style>
      </dgm:prSet>
      <dgm:spPr/>
    </dgm:pt>
    <dgm:pt modelId="{BA335C35-DD64-40DF-819E-C46FE4E35670}" type="pres">
      <dgm:prSet presAssocID="{81F7D300-53E0-4AE2-9F9E-1F42E39373D2}" presName="textBox5e" presStyleLbl="revTx" presStyleIdx="4" presStyleCnt="5" custScaleY="14354" custLinFactNeighborX="-36880" custLinFactNeighborY="-34027">
        <dgm:presLayoutVars>
          <dgm:bulletEnabled val="1"/>
        </dgm:presLayoutVars>
      </dgm:prSet>
      <dgm:spPr/>
      <dgm:t>
        <a:bodyPr/>
        <a:lstStyle/>
        <a:p>
          <a:endParaRPr lang="es-CO"/>
        </a:p>
      </dgm:t>
    </dgm:pt>
  </dgm:ptLst>
  <dgm:cxnLst>
    <dgm:cxn modelId="{BA497611-3925-4A05-B564-DA128456B8BC}" type="presOf" srcId="{81F7D300-53E0-4AE2-9F9E-1F42E39373D2}" destId="{BA335C35-DD64-40DF-819E-C46FE4E35670}" srcOrd="0" destOrd="0" presId="urn:microsoft.com/office/officeart/2005/8/layout/arrow2"/>
    <dgm:cxn modelId="{C585C7F9-7B86-4540-9017-F6FBE3EE4F46}" srcId="{04476399-DAC7-4AB7-9259-3EE68B367E57}" destId="{8CD25525-8A3F-4018-8D51-F06DAE1857F9}" srcOrd="0" destOrd="0" parTransId="{61A4D601-E766-40DB-8788-857FFDEE1F3C}" sibTransId="{00CB008D-E152-485E-954C-A67E22C1B12D}"/>
    <dgm:cxn modelId="{75920854-C8C1-4E93-BFD1-42A7FEEE17A0}" srcId="{04476399-DAC7-4AB7-9259-3EE68B367E57}" destId="{6845C84F-B105-403E-8C62-0603F81CB103}" srcOrd="2" destOrd="0" parTransId="{04096B4E-C070-41A7-AA30-F58321F5792A}" sibTransId="{D0A9C52A-008E-4D62-B81E-D2054A6948B3}"/>
    <dgm:cxn modelId="{BC505FB4-C5C7-4724-B842-6620CF6554FD}" type="presOf" srcId="{8CD25525-8A3F-4018-8D51-F06DAE1857F9}" destId="{B5CCFE30-FF39-4624-BA84-FEBEE9AE5943}" srcOrd="0" destOrd="0" presId="urn:microsoft.com/office/officeart/2005/8/layout/arrow2"/>
    <dgm:cxn modelId="{2B2D7AEC-267B-4CE7-AE3C-DA5EC9A49AA7}" srcId="{04476399-DAC7-4AB7-9259-3EE68B367E57}" destId="{2E53F61E-31A2-479B-A1C0-444D18C7ACC4}" srcOrd="5" destOrd="0" parTransId="{892FE871-055A-4D83-8647-49C8E2D3B671}" sibTransId="{4E7344E8-A6B1-428F-A465-2E3A58F09666}"/>
    <dgm:cxn modelId="{40583769-EBE5-4309-8D58-1BABA76A05EA}" type="presOf" srcId="{04476399-DAC7-4AB7-9259-3EE68B367E57}" destId="{F84781A0-2FF9-4F53-86D8-5F553670E814}" srcOrd="0" destOrd="0" presId="urn:microsoft.com/office/officeart/2005/8/layout/arrow2"/>
    <dgm:cxn modelId="{7A718582-67F9-4A60-990F-0895A5C00ED6}" type="presOf" srcId="{6845C84F-B105-403E-8C62-0603F81CB103}" destId="{790158A8-EF4D-405F-96F7-AC2C0D43F282}" srcOrd="0" destOrd="0" presId="urn:microsoft.com/office/officeart/2005/8/layout/arrow2"/>
    <dgm:cxn modelId="{1C146F35-073B-4D7C-B038-4674A55547C3}" type="presOf" srcId="{97890D14-DF02-4ECF-8A5D-58EEC88601AF}" destId="{56982D7E-6797-4C8C-ABD0-2F1B6C178454}" srcOrd="0" destOrd="0" presId="urn:microsoft.com/office/officeart/2005/8/layout/arrow2"/>
    <dgm:cxn modelId="{59933FA8-37D0-4572-91C7-F85303142220}" srcId="{04476399-DAC7-4AB7-9259-3EE68B367E57}" destId="{913EBCAA-34DD-4E65-89F8-F00274A4DB2A}" srcOrd="1" destOrd="0" parTransId="{23EA67A6-3E43-4EB1-8C53-D714F5F37506}" sibTransId="{FEB1AC8D-64B3-4BFA-97C6-1154B1E6D3AE}"/>
    <dgm:cxn modelId="{DD06414B-2EAB-41B6-BCF3-C5140E02527C}" srcId="{04476399-DAC7-4AB7-9259-3EE68B367E57}" destId="{0A748ED9-4890-413F-8961-F1D7D4ECF5EE}" srcOrd="6" destOrd="0" parTransId="{AAAFFE37-4994-42AE-B8E1-8DA7DF892481}" sibTransId="{1CF1286D-69E7-42F7-9926-503AF551BF3F}"/>
    <dgm:cxn modelId="{F198BC55-4294-40B6-8FD2-AC180CAC0475}" srcId="{04476399-DAC7-4AB7-9259-3EE68B367E57}" destId="{97890D14-DF02-4ECF-8A5D-58EEC88601AF}" srcOrd="3" destOrd="0" parTransId="{B498BC1C-AC86-47CF-BCF7-F61DA3784898}" sibTransId="{8BC82338-2CC6-418B-B548-5581BB3865BE}"/>
    <dgm:cxn modelId="{FD33CEB4-ECC0-451F-9943-FA14B33FEAC6}" srcId="{04476399-DAC7-4AB7-9259-3EE68B367E57}" destId="{81F7D300-53E0-4AE2-9F9E-1F42E39373D2}" srcOrd="4" destOrd="0" parTransId="{8C3D11AF-046E-438B-A5DA-8FA0AECFD5E8}" sibTransId="{EFD9E535-6BC1-4F91-A1F5-44349B3115DC}"/>
    <dgm:cxn modelId="{9EDE95FF-DD33-4105-82D0-4C4B795AF905}" type="presOf" srcId="{913EBCAA-34DD-4E65-89F8-F00274A4DB2A}" destId="{AAA8C9B1-5769-4E3A-A55F-CCFCABF2AAE6}" srcOrd="0" destOrd="0" presId="urn:microsoft.com/office/officeart/2005/8/layout/arrow2"/>
    <dgm:cxn modelId="{9EC25DE4-DDF2-4F57-A3DA-4E9914785504}" type="presParOf" srcId="{F84781A0-2FF9-4F53-86D8-5F553670E814}" destId="{5806A708-CD27-48DC-97F3-CE97B1187EE6}" srcOrd="0" destOrd="0" presId="urn:microsoft.com/office/officeart/2005/8/layout/arrow2"/>
    <dgm:cxn modelId="{ABCD7BF7-45C3-4807-A5E6-F604B2179B1C}" type="presParOf" srcId="{F84781A0-2FF9-4F53-86D8-5F553670E814}" destId="{1678C7E9-A915-4F25-AF03-3F1527BBE12D}" srcOrd="1" destOrd="0" presId="urn:microsoft.com/office/officeart/2005/8/layout/arrow2"/>
    <dgm:cxn modelId="{D375F1E3-23AD-443E-9C51-556F2D8536E3}" type="presParOf" srcId="{1678C7E9-A915-4F25-AF03-3F1527BBE12D}" destId="{E3CC5945-221B-4338-9451-43D5310B86D5}" srcOrd="0" destOrd="0" presId="urn:microsoft.com/office/officeart/2005/8/layout/arrow2"/>
    <dgm:cxn modelId="{A16CB28A-76A2-43C2-948D-C9CB99950272}" type="presParOf" srcId="{1678C7E9-A915-4F25-AF03-3F1527BBE12D}" destId="{B5CCFE30-FF39-4624-BA84-FEBEE9AE5943}" srcOrd="1" destOrd="0" presId="urn:microsoft.com/office/officeart/2005/8/layout/arrow2"/>
    <dgm:cxn modelId="{98BF72B2-0112-4E25-A3F4-006C4B8DAF49}" type="presParOf" srcId="{1678C7E9-A915-4F25-AF03-3F1527BBE12D}" destId="{EC5353D4-8BDE-48E8-BD66-2AD480DD482D}" srcOrd="2" destOrd="0" presId="urn:microsoft.com/office/officeart/2005/8/layout/arrow2"/>
    <dgm:cxn modelId="{92A5A612-E1E9-4312-B630-36C2B68A94FF}" type="presParOf" srcId="{1678C7E9-A915-4F25-AF03-3F1527BBE12D}" destId="{AAA8C9B1-5769-4E3A-A55F-CCFCABF2AAE6}" srcOrd="3" destOrd="0" presId="urn:microsoft.com/office/officeart/2005/8/layout/arrow2"/>
    <dgm:cxn modelId="{E74F07F1-8007-40C7-842C-78CB7DE76E7A}" type="presParOf" srcId="{1678C7E9-A915-4F25-AF03-3F1527BBE12D}" destId="{49760AD1-0A42-4F00-8223-8F88CF2920A0}" srcOrd="4" destOrd="0" presId="urn:microsoft.com/office/officeart/2005/8/layout/arrow2"/>
    <dgm:cxn modelId="{6FACA5DA-F297-4A8D-A4ED-8366C0E44E2A}" type="presParOf" srcId="{1678C7E9-A915-4F25-AF03-3F1527BBE12D}" destId="{790158A8-EF4D-405F-96F7-AC2C0D43F282}" srcOrd="5" destOrd="0" presId="urn:microsoft.com/office/officeart/2005/8/layout/arrow2"/>
    <dgm:cxn modelId="{7433AE58-D100-4B76-A153-2BAC45091C66}" type="presParOf" srcId="{1678C7E9-A915-4F25-AF03-3F1527BBE12D}" destId="{1E7AD0DE-A743-451D-862E-676629FC20D9}" srcOrd="6" destOrd="0" presId="urn:microsoft.com/office/officeart/2005/8/layout/arrow2"/>
    <dgm:cxn modelId="{AC31EAC8-453F-4D23-939A-426E9AE20CBF}" type="presParOf" srcId="{1678C7E9-A915-4F25-AF03-3F1527BBE12D}" destId="{56982D7E-6797-4C8C-ABD0-2F1B6C178454}" srcOrd="7" destOrd="0" presId="urn:microsoft.com/office/officeart/2005/8/layout/arrow2"/>
    <dgm:cxn modelId="{6718C9D2-12DC-46C9-AEFC-490B6896F66E}" type="presParOf" srcId="{1678C7E9-A915-4F25-AF03-3F1527BBE12D}" destId="{480F231A-510A-41F3-B267-7994AFB42A6B}" srcOrd="8" destOrd="0" presId="urn:microsoft.com/office/officeart/2005/8/layout/arrow2"/>
    <dgm:cxn modelId="{C5559EF7-43EF-4352-88BA-CFE1CE91833E}" type="presParOf" srcId="{1678C7E9-A915-4F25-AF03-3F1527BBE12D}" destId="{BA335C35-DD64-40DF-819E-C46FE4E35670}" srcOrd="9" destOrd="0" presId="urn:microsoft.com/office/officeart/2005/8/layout/arrow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CD2D72-7B5E-49ED-8A0F-37E857EF4575}">
      <dsp:nvSpPr>
        <dsp:cNvPr id="0" name=""/>
        <dsp:cNvSpPr/>
      </dsp:nvSpPr>
      <dsp:spPr>
        <a:xfrm>
          <a:off x="2493150" y="0"/>
          <a:ext cx="1662100" cy="1016000"/>
        </a:xfrm>
        <a:prstGeom prst="trapezoid">
          <a:avLst>
            <a:gd name="adj" fmla="val 8179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noProof="0" dirty="0" smtClean="0">
              <a:solidFill>
                <a:schemeClr val="tx1">
                  <a:lumMod val="95000"/>
                  <a:lumOff val="5000"/>
                </a:schemeClr>
              </a:solidFill>
            </a:rPr>
            <a:t>Arquitectura Empresarial</a:t>
          </a:r>
          <a:endParaRPr lang="es-ES" sz="1600" b="1" kern="1200" noProof="0" dirty="0">
            <a:solidFill>
              <a:schemeClr val="tx1">
                <a:lumMod val="95000"/>
                <a:lumOff val="5000"/>
              </a:schemeClr>
            </a:solidFill>
          </a:endParaRPr>
        </a:p>
      </dsp:txBody>
      <dsp:txXfrm>
        <a:off x="2493150" y="0"/>
        <a:ext cx="1662100" cy="1016000"/>
      </dsp:txXfrm>
    </dsp:sp>
    <dsp:sp modelId="{E7060A97-1EC1-441F-B4D6-CFB3010D11EE}">
      <dsp:nvSpPr>
        <dsp:cNvPr id="0" name=""/>
        <dsp:cNvSpPr/>
      </dsp:nvSpPr>
      <dsp:spPr>
        <a:xfrm>
          <a:off x="1662100" y="1015999"/>
          <a:ext cx="3324200" cy="1016000"/>
        </a:xfrm>
        <a:prstGeom prst="trapezoid">
          <a:avLst>
            <a:gd name="adj" fmla="val 81796"/>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lución </a:t>
          </a:r>
          <a:endParaRPr lang="es-CO" sz="1600" b="1" kern="1200" dirty="0">
            <a:solidFill>
              <a:schemeClr val="tx1">
                <a:lumMod val="95000"/>
                <a:lumOff val="5000"/>
              </a:schemeClr>
            </a:solidFill>
          </a:endParaRPr>
        </a:p>
      </dsp:txBody>
      <dsp:txXfrm>
        <a:off x="2243834" y="1015999"/>
        <a:ext cx="2160730" cy="1016000"/>
      </dsp:txXfrm>
    </dsp:sp>
    <dsp:sp modelId="{8F5D266D-4CA8-440C-8F07-C332EF79A5E1}">
      <dsp:nvSpPr>
        <dsp:cNvPr id="0" name=""/>
        <dsp:cNvSpPr/>
      </dsp:nvSpPr>
      <dsp:spPr>
        <a:xfrm>
          <a:off x="831050" y="2031999"/>
          <a:ext cx="4986300" cy="1016000"/>
        </a:xfrm>
        <a:prstGeom prst="trapezoid">
          <a:avLst>
            <a:gd name="adj" fmla="val 81796"/>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ftware</a:t>
          </a:r>
          <a:endParaRPr lang="es-CO" sz="1600" b="1" kern="1200" dirty="0">
            <a:solidFill>
              <a:schemeClr val="tx1">
                <a:lumMod val="95000"/>
                <a:lumOff val="5000"/>
              </a:schemeClr>
            </a:solidFill>
          </a:endParaRPr>
        </a:p>
      </dsp:txBody>
      <dsp:txXfrm>
        <a:off x="1703652" y="2031999"/>
        <a:ext cx="3241095" cy="1016000"/>
      </dsp:txXfrm>
    </dsp:sp>
    <dsp:sp modelId="{69F70DD7-BA41-4FA4-98C1-8A3A7DFBB49F}">
      <dsp:nvSpPr>
        <dsp:cNvPr id="0" name=""/>
        <dsp:cNvSpPr/>
      </dsp:nvSpPr>
      <dsp:spPr>
        <a:xfrm>
          <a:off x="0" y="3047999"/>
          <a:ext cx="6648400" cy="1016000"/>
        </a:xfrm>
        <a:prstGeom prst="trapezoid">
          <a:avLst>
            <a:gd name="adj" fmla="val 81796"/>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Diseño de Software</a:t>
          </a:r>
          <a:endParaRPr lang="es-CO" sz="1600" b="1" kern="1200" dirty="0">
            <a:solidFill>
              <a:schemeClr val="tx1">
                <a:lumMod val="95000"/>
                <a:lumOff val="5000"/>
              </a:schemeClr>
            </a:solidFill>
          </a:endParaRPr>
        </a:p>
      </dsp:txBody>
      <dsp:txXfrm>
        <a:off x="1163469" y="3047999"/>
        <a:ext cx="4321460" cy="101600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4362A2-239E-488E-BB09-818103067328}">
      <dsp:nvSpPr>
        <dsp:cNvPr id="0" name=""/>
        <dsp:cNvSpPr/>
      </dsp:nvSpPr>
      <dsp:spPr>
        <a:xfrm>
          <a:off x="0" y="3059187"/>
          <a:ext cx="7344816" cy="100409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b="1" kern="1200" dirty="0" err="1" smtClean="0"/>
            <a:t>Ciclo</a:t>
          </a:r>
          <a:r>
            <a:rPr lang="en-US" sz="1800" b="1" kern="1200" dirty="0" smtClean="0"/>
            <a:t> 3 – </a:t>
          </a:r>
          <a:r>
            <a:rPr lang="en-US" sz="1800" b="1" kern="1200" dirty="0" err="1" smtClean="0"/>
            <a:t>Registro</a:t>
          </a:r>
          <a:r>
            <a:rPr lang="en-US" sz="1800" b="1" kern="1200" dirty="0" smtClean="0"/>
            <a:t> </a:t>
          </a:r>
          <a:r>
            <a:rPr lang="en-US" sz="1800" b="1" kern="1200" dirty="0" err="1" smtClean="0"/>
            <a:t>entidades</a:t>
          </a:r>
          <a:endParaRPr lang="es-CO" sz="1800" b="1" kern="1200" dirty="0"/>
        </a:p>
      </dsp:txBody>
      <dsp:txXfrm>
        <a:off x="0" y="3059187"/>
        <a:ext cx="7344816" cy="542210"/>
      </dsp:txXfrm>
    </dsp:sp>
    <dsp:sp modelId="{FF29185B-01DE-45B7-BC6F-5F2ADD0AC9D3}">
      <dsp:nvSpPr>
        <dsp:cNvPr id="0" name=""/>
        <dsp:cNvSpPr/>
      </dsp:nvSpPr>
      <dsp:spPr>
        <a:xfrm>
          <a:off x="896" y="3581316"/>
          <a:ext cx="1049003" cy="461883"/>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err="1" smtClean="0"/>
            <a:t>Estrategia</a:t>
          </a:r>
          <a:endParaRPr lang="es-CO" sz="1000" b="1" kern="1200" dirty="0"/>
        </a:p>
      </dsp:txBody>
      <dsp:txXfrm>
        <a:off x="896" y="3581316"/>
        <a:ext cx="1049003" cy="461883"/>
      </dsp:txXfrm>
    </dsp:sp>
    <dsp:sp modelId="{67DF800F-4E65-4E8F-B4E9-BF5B2C56AEB9}">
      <dsp:nvSpPr>
        <dsp:cNvPr id="0" name=""/>
        <dsp:cNvSpPr/>
      </dsp:nvSpPr>
      <dsp:spPr>
        <a:xfrm>
          <a:off x="1049899" y="3581316"/>
          <a:ext cx="1049003" cy="461883"/>
        </a:xfrm>
        <a:prstGeom prst="rect">
          <a:avLst/>
        </a:prstGeom>
        <a:solidFill>
          <a:schemeClr val="accent4">
            <a:tint val="40000"/>
            <a:alpha val="90000"/>
            <a:hueOff val="-197285"/>
            <a:satOff val="1108"/>
            <a:lumOff val="70"/>
            <a:alphaOff val="0"/>
          </a:schemeClr>
        </a:solidFill>
        <a:ln w="25400" cap="flat" cmpd="sng" algn="ctr">
          <a:solidFill>
            <a:schemeClr val="accent4">
              <a:tint val="40000"/>
              <a:alpha val="90000"/>
              <a:hueOff val="-197285"/>
              <a:satOff val="1108"/>
              <a:lumOff val="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3581316"/>
        <a:ext cx="1049003" cy="461883"/>
      </dsp:txXfrm>
    </dsp:sp>
    <dsp:sp modelId="{CA9EAED9-AE2C-498D-993F-A867CC888488}">
      <dsp:nvSpPr>
        <dsp:cNvPr id="0" name=""/>
        <dsp:cNvSpPr/>
      </dsp:nvSpPr>
      <dsp:spPr>
        <a:xfrm>
          <a:off x="2098903" y="3581316"/>
          <a:ext cx="1049003" cy="461883"/>
        </a:xfrm>
        <a:prstGeom prst="rect">
          <a:avLst/>
        </a:prstGeom>
        <a:solidFill>
          <a:schemeClr val="accent4">
            <a:tint val="40000"/>
            <a:alpha val="90000"/>
            <a:hueOff val="-394571"/>
            <a:satOff val="2216"/>
            <a:lumOff val="141"/>
            <a:alphaOff val="0"/>
          </a:schemeClr>
        </a:solidFill>
        <a:ln w="25400" cap="flat" cmpd="sng" algn="ctr">
          <a:solidFill>
            <a:schemeClr val="accent4">
              <a:tint val="40000"/>
              <a:alpha val="90000"/>
              <a:hueOff val="-394571"/>
              <a:satOff val="2216"/>
              <a:lumOff val="1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3581316"/>
        <a:ext cx="1049003" cy="461883"/>
      </dsp:txXfrm>
    </dsp:sp>
    <dsp:sp modelId="{B6B26D77-F8BB-4618-9C4A-5DFBB961ED81}">
      <dsp:nvSpPr>
        <dsp:cNvPr id="0" name=""/>
        <dsp:cNvSpPr/>
      </dsp:nvSpPr>
      <dsp:spPr>
        <a:xfrm>
          <a:off x="3147906" y="3581316"/>
          <a:ext cx="1049003" cy="461883"/>
        </a:xfrm>
        <a:prstGeom prst="rect">
          <a:avLst/>
        </a:prstGeom>
        <a:solidFill>
          <a:schemeClr val="accent4">
            <a:tint val="40000"/>
            <a:alpha val="90000"/>
            <a:hueOff val="-591856"/>
            <a:satOff val="3324"/>
            <a:lumOff val="211"/>
            <a:alphaOff val="0"/>
          </a:schemeClr>
        </a:solidFill>
        <a:ln w="25400" cap="flat" cmpd="sng" algn="ctr">
          <a:solidFill>
            <a:schemeClr val="accent4">
              <a:tint val="40000"/>
              <a:alpha val="90000"/>
              <a:hueOff val="-591856"/>
              <a:satOff val="3324"/>
              <a:lumOff val="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3581316"/>
        <a:ext cx="1049003" cy="461883"/>
      </dsp:txXfrm>
    </dsp:sp>
    <dsp:sp modelId="{F158B9C1-5FAC-4DFE-A0D8-2A1F8B45373A}">
      <dsp:nvSpPr>
        <dsp:cNvPr id="0" name=""/>
        <dsp:cNvSpPr/>
      </dsp:nvSpPr>
      <dsp:spPr>
        <a:xfrm>
          <a:off x="4196909" y="3581316"/>
          <a:ext cx="1049003" cy="461883"/>
        </a:xfrm>
        <a:prstGeom prst="rect">
          <a:avLst/>
        </a:prstGeom>
        <a:solidFill>
          <a:schemeClr val="accent4">
            <a:tint val="40000"/>
            <a:alpha val="90000"/>
            <a:hueOff val="-789141"/>
            <a:satOff val="4431"/>
            <a:lumOff val="282"/>
            <a:alphaOff val="0"/>
          </a:schemeClr>
        </a:solidFill>
        <a:ln w="25400" cap="flat" cmpd="sng" algn="ctr">
          <a:solidFill>
            <a:schemeClr val="accent4">
              <a:tint val="40000"/>
              <a:alpha val="90000"/>
              <a:hueOff val="-789141"/>
              <a:satOff val="4431"/>
              <a:lumOff val="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3581316"/>
        <a:ext cx="1049003" cy="461883"/>
      </dsp:txXfrm>
    </dsp:sp>
    <dsp:sp modelId="{AF539F03-B290-4306-A906-C124B9119D33}">
      <dsp:nvSpPr>
        <dsp:cNvPr id="0" name=""/>
        <dsp:cNvSpPr/>
      </dsp:nvSpPr>
      <dsp:spPr>
        <a:xfrm>
          <a:off x="5245912" y="3581316"/>
          <a:ext cx="1049003" cy="461883"/>
        </a:xfrm>
        <a:prstGeom prst="rect">
          <a:avLst/>
        </a:prstGeom>
        <a:solidFill>
          <a:schemeClr val="accent4">
            <a:tint val="40000"/>
            <a:alpha val="90000"/>
            <a:hueOff val="-986426"/>
            <a:satOff val="5539"/>
            <a:lumOff val="352"/>
            <a:alphaOff val="0"/>
          </a:schemeClr>
        </a:solidFill>
        <a:ln w="25400" cap="flat" cmpd="sng" algn="ctr">
          <a:solidFill>
            <a:schemeClr val="accent4">
              <a:tint val="40000"/>
              <a:alpha val="90000"/>
              <a:hueOff val="-986426"/>
              <a:satOff val="5539"/>
              <a:lumOff val="3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3581316"/>
        <a:ext cx="1049003" cy="461883"/>
      </dsp:txXfrm>
    </dsp:sp>
    <dsp:sp modelId="{2CB794CA-F065-42A6-B53D-B947E3B7363E}">
      <dsp:nvSpPr>
        <dsp:cNvPr id="0" name=""/>
        <dsp:cNvSpPr/>
      </dsp:nvSpPr>
      <dsp:spPr>
        <a:xfrm>
          <a:off x="6294916" y="3581316"/>
          <a:ext cx="1049003" cy="461883"/>
        </a:xfrm>
        <a:prstGeom prst="rect">
          <a:avLst/>
        </a:prstGeom>
        <a:solidFill>
          <a:schemeClr val="accent4">
            <a:tint val="40000"/>
            <a:alpha val="90000"/>
            <a:hueOff val="-1183712"/>
            <a:satOff val="6647"/>
            <a:lumOff val="422"/>
            <a:alphaOff val="0"/>
          </a:schemeClr>
        </a:solidFill>
        <a:ln w="25400" cap="flat" cmpd="sng" algn="ctr">
          <a:solidFill>
            <a:schemeClr val="accent4">
              <a:tint val="40000"/>
              <a:alpha val="90000"/>
              <a:hueOff val="-1183712"/>
              <a:satOff val="6647"/>
              <a:lumOff val="4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smtClean="0"/>
            <a:t>Postmortem</a:t>
          </a:r>
          <a:endParaRPr lang="es-CO" sz="1000" b="1" kern="1200" dirty="0"/>
        </a:p>
      </dsp:txBody>
      <dsp:txXfrm>
        <a:off x="6294916" y="3581316"/>
        <a:ext cx="1049003" cy="461883"/>
      </dsp:txXfrm>
    </dsp:sp>
    <dsp:sp modelId="{DA7A18E9-62D9-4C65-8117-FBBB4C5AD642}">
      <dsp:nvSpPr>
        <dsp:cNvPr id="0" name=""/>
        <dsp:cNvSpPr/>
      </dsp:nvSpPr>
      <dsp:spPr>
        <a:xfrm rot="10800000">
          <a:off x="0" y="1529953"/>
          <a:ext cx="7344816" cy="1544296"/>
        </a:xfrm>
        <a:prstGeom prst="upArrowCallou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2 – </a:t>
          </a:r>
          <a:r>
            <a:rPr lang="en-US" sz="1900" b="1" kern="1200" dirty="0" err="1" smtClean="0"/>
            <a:t>Subasta</a:t>
          </a:r>
          <a:r>
            <a:rPr lang="en-US" sz="1900" b="1" kern="1200" dirty="0" smtClean="0"/>
            <a:t> </a:t>
          </a:r>
          <a:r>
            <a:rPr lang="en-US" sz="1900" b="1" kern="1200" dirty="0" err="1" smtClean="0"/>
            <a:t>Inversa</a:t>
          </a:r>
          <a:endParaRPr lang="es-CO" sz="1900" b="1" kern="1200" dirty="0"/>
        </a:p>
      </dsp:txBody>
      <dsp:txXfrm>
        <a:off x="0" y="1529953"/>
        <a:ext cx="7344816" cy="542047"/>
      </dsp:txXfrm>
    </dsp:sp>
    <dsp:sp modelId="{9FDA44D3-4519-4F43-9179-23CFAA13A165}">
      <dsp:nvSpPr>
        <dsp:cNvPr id="0" name=""/>
        <dsp:cNvSpPr/>
      </dsp:nvSpPr>
      <dsp:spPr>
        <a:xfrm>
          <a:off x="896" y="2072001"/>
          <a:ext cx="1049003" cy="461744"/>
        </a:xfrm>
        <a:prstGeom prst="rect">
          <a:avLst/>
        </a:prstGeom>
        <a:solidFill>
          <a:schemeClr val="accent4">
            <a:tint val="40000"/>
            <a:alpha val="90000"/>
            <a:hueOff val="-1380997"/>
            <a:satOff val="7755"/>
            <a:lumOff val="493"/>
            <a:alphaOff val="0"/>
          </a:schemeClr>
        </a:solidFill>
        <a:ln w="25400" cap="flat" cmpd="sng" algn="ctr">
          <a:solidFill>
            <a:schemeClr val="accent4">
              <a:tint val="40000"/>
              <a:alpha val="90000"/>
              <a:hueOff val="-1380997"/>
              <a:satOff val="7755"/>
              <a:lumOff val="49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2072001"/>
        <a:ext cx="1049003" cy="461744"/>
      </dsp:txXfrm>
    </dsp:sp>
    <dsp:sp modelId="{6B3D85F4-A29D-4F9A-9664-B5D772A69E43}">
      <dsp:nvSpPr>
        <dsp:cNvPr id="0" name=""/>
        <dsp:cNvSpPr/>
      </dsp:nvSpPr>
      <dsp:spPr>
        <a:xfrm>
          <a:off x="1049899" y="2072001"/>
          <a:ext cx="1049003" cy="461744"/>
        </a:xfrm>
        <a:prstGeom prst="rect">
          <a:avLst/>
        </a:prstGeom>
        <a:solidFill>
          <a:schemeClr val="accent4">
            <a:tint val="40000"/>
            <a:alpha val="90000"/>
            <a:hueOff val="-1578282"/>
            <a:satOff val="8863"/>
            <a:lumOff val="563"/>
            <a:alphaOff val="0"/>
          </a:schemeClr>
        </a:solidFill>
        <a:ln w="25400" cap="flat" cmpd="sng" algn="ctr">
          <a:solidFill>
            <a:schemeClr val="accent4">
              <a:tint val="40000"/>
              <a:alpha val="90000"/>
              <a:hueOff val="-1578282"/>
              <a:satOff val="8863"/>
              <a:lumOff val="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2072001"/>
        <a:ext cx="1049003" cy="461744"/>
      </dsp:txXfrm>
    </dsp:sp>
    <dsp:sp modelId="{45119863-FA77-4A20-A494-0E002BBF49CC}">
      <dsp:nvSpPr>
        <dsp:cNvPr id="0" name=""/>
        <dsp:cNvSpPr/>
      </dsp:nvSpPr>
      <dsp:spPr>
        <a:xfrm>
          <a:off x="2098903" y="2072001"/>
          <a:ext cx="1049003" cy="461744"/>
        </a:xfrm>
        <a:prstGeom prst="rect">
          <a:avLst/>
        </a:prstGeom>
        <a:solidFill>
          <a:schemeClr val="accent4">
            <a:tint val="40000"/>
            <a:alpha val="90000"/>
            <a:hueOff val="-1775568"/>
            <a:satOff val="9971"/>
            <a:lumOff val="634"/>
            <a:alphaOff val="0"/>
          </a:schemeClr>
        </a:solidFill>
        <a:ln w="25400" cap="flat" cmpd="sng" algn="ctr">
          <a:solidFill>
            <a:schemeClr val="accent4">
              <a:tint val="40000"/>
              <a:alpha val="90000"/>
              <a:hueOff val="-1775568"/>
              <a:satOff val="9971"/>
              <a:lumOff val="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2072001"/>
        <a:ext cx="1049003" cy="461744"/>
      </dsp:txXfrm>
    </dsp:sp>
    <dsp:sp modelId="{CDFA7EFE-8E8A-491F-A7A1-52467C51A886}">
      <dsp:nvSpPr>
        <dsp:cNvPr id="0" name=""/>
        <dsp:cNvSpPr/>
      </dsp:nvSpPr>
      <dsp:spPr>
        <a:xfrm>
          <a:off x="3147906" y="2072001"/>
          <a:ext cx="1049003" cy="461744"/>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2072001"/>
        <a:ext cx="1049003" cy="461744"/>
      </dsp:txXfrm>
    </dsp:sp>
    <dsp:sp modelId="{97C1A7A5-FA66-4ECE-9105-B9D2CC627A53}">
      <dsp:nvSpPr>
        <dsp:cNvPr id="0" name=""/>
        <dsp:cNvSpPr/>
      </dsp:nvSpPr>
      <dsp:spPr>
        <a:xfrm>
          <a:off x="4196909" y="2072001"/>
          <a:ext cx="1049003" cy="461744"/>
        </a:xfrm>
        <a:prstGeom prst="rect">
          <a:avLst/>
        </a:prstGeom>
        <a:solidFill>
          <a:schemeClr val="accent4">
            <a:tint val="40000"/>
            <a:alpha val="90000"/>
            <a:hueOff val="-2170138"/>
            <a:satOff val="12186"/>
            <a:lumOff val="774"/>
            <a:alphaOff val="0"/>
          </a:schemeClr>
        </a:solidFill>
        <a:ln w="25400" cap="flat" cmpd="sng" algn="ctr">
          <a:solidFill>
            <a:schemeClr val="accent4">
              <a:tint val="40000"/>
              <a:alpha val="90000"/>
              <a:hueOff val="-2170138"/>
              <a:satOff val="12186"/>
              <a:lumOff val="7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2072001"/>
        <a:ext cx="1049003" cy="461744"/>
      </dsp:txXfrm>
    </dsp:sp>
    <dsp:sp modelId="{54BE5799-D379-4919-927D-D4F9A3B6B534}">
      <dsp:nvSpPr>
        <dsp:cNvPr id="0" name=""/>
        <dsp:cNvSpPr/>
      </dsp:nvSpPr>
      <dsp:spPr>
        <a:xfrm>
          <a:off x="5245912" y="2072001"/>
          <a:ext cx="1049003" cy="461744"/>
        </a:xfrm>
        <a:prstGeom prst="rect">
          <a:avLst/>
        </a:prstGeom>
        <a:solidFill>
          <a:schemeClr val="accent4">
            <a:tint val="40000"/>
            <a:alpha val="90000"/>
            <a:hueOff val="-2367424"/>
            <a:satOff val="13294"/>
            <a:lumOff val="845"/>
            <a:alphaOff val="0"/>
          </a:schemeClr>
        </a:solidFill>
        <a:ln w="25400" cap="flat" cmpd="sng" algn="ctr">
          <a:solidFill>
            <a:schemeClr val="accent4">
              <a:tint val="40000"/>
              <a:alpha val="90000"/>
              <a:hueOff val="-2367424"/>
              <a:satOff val="13294"/>
              <a:lumOff val="8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2072001"/>
        <a:ext cx="1049003" cy="461744"/>
      </dsp:txXfrm>
    </dsp:sp>
    <dsp:sp modelId="{9B5B53E2-D5F3-4F53-9729-66B020E26AFF}">
      <dsp:nvSpPr>
        <dsp:cNvPr id="0" name=""/>
        <dsp:cNvSpPr/>
      </dsp:nvSpPr>
      <dsp:spPr>
        <a:xfrm>
          <a:off x="6294916" y="2072001"/>
          <a:ext cx="1049003" cy="461744"/>
        </a:xfrm>
        <a:prstGeom prst="rect">
          <a:avLst/>
        </a:prstGeom>
        <a:solidFill>
          <a:schemeClr val="accent4">
            <a:tint val="40000"/>
            <a:alpha val="90000"/>
            <a:hueOff val="-2564709"/>
            <a:satOff val="14402"/>
            <a:lumOff val="915"/>
            <a:alphaOff val="0"/>
          </a:schemeClr>
        </a:solidFill>
        <a:ln w="25400" cap="flat" cmpd="sng" algn="ctr">
          <a:solidFill>
            <a:schemeClr val="accent4">
              <a:tint val="40000"/>
              <a:alpha val="90000"/>
              <a:hueOff val="-2564709"/>
              <a:satOff val="14402"/>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2072001"/>
        <a:ext cx="1049003" cy="461744"/>
      </dsp:txXfrm>
    </dsp:sp>
    <dsp:sp modelId="{2FC344A2-6494-4B22-A83F-6429DEFF4813}">
      <dsp:nvSpPr>
        <dsp:cNvPr id="0" name=""/>
        <dsp:cNvSpPr/>
      </dsp:nvSpPr>
      <dsp:spPr>
        <a:xfrm rot="10800000">
          <a:off x="0" y="718"/>
          <a:ext cx="7344816" cy="1544296"/>
        </a:xfrm>
        <a:prstGeom prst="upArrowCallou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1 – </a:t>
          </a:r>
          <a:r>
            <a:rPr lang="en-US" sz="1900" b="1" kern="1200" dirty="0" err="1" smtClean="0"/>
            <a:t>Ordenes</a:t>
          </a:r>
          <a:r>
            <a:rPr lang="en-US" sz="1900" b="1" kern="1200" dirty="0" smtClean="0"/>
            <a:t> de </a:t>
          </a:r>
          <a:r>
            <a:rPr lang="es-ES" sz="1900" b="1" kern="1200" noProof="0" dirty="0" smtClean="0"/>
            <a:t>Compra</a:t>
          </a:r>
          <a:endParaRPr lang="es-ES" sz="1900" b="1" kern="1200" noProof="0" dirty="0"/>
        </a:p>
      </dsp:txBody>
      <dsp:txXfrm>
        <a:off x="0" y="718"/>
        <a:ext cx="7344816" cy="542047"/>
      </dsp:txXfrm>
    </dsp:sp>
    <dsp:sp modelId="{6C2CE984-F53B-4055-AE2A-0D72EBAC8AFD}">
      <dsp:nvSpPr>
        <dsp:cNvPr id="0" name=""/>
        <dsp:cNvSpPr/>
      </dsp:nvSpPr>
      <dsp:spPr>
        <a:xfrm>
          <a:off x="896" y="542766"/>
          <a:ext cx="1049003" cy="461744"/>
        </a:xfrm>
        <a:prstGeom prst="rect">
          <a:avLst/>
        </a:prstGeom>
        <a:solidFill>
          <a:schemeClr val="accent4">
            <a:tint val="40000"/>
            <a:alpha val="90000"/>
            <a:hueOff val="-2761994"/>
            <a:satOff val="15510"/>
            <a:lumOff val="986"/>
            <a:alphaOff val="0"/>
          </a:schemeClr>
        </a:solidFill>
        <a:ln w="25400" cap="flat" cmpd="sng" algn="ctr">
          <a:solidFill>
            <a:schemeClr val="accent4">
              <a:tint val="40000"/>
              <a:alpha val="90000"/>
              <a:hueOff val="-2761994"/>
              <a:satOff val="15510"/>
              <a:lumOff val="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542766"/>
        <a:ext cx="1049003" cy="461744"/>
      </dsp:txXfrm>
    </dsp:sp>
    <dsp:sp modelId="{8FC6BD84-486C-4EBE-A535-0EF87B52843F}">
      <dsp:nvSpPr>
        <dsp:cNvPr id="0" name=""/>
        <dsp:cNvSpPr/>
      </dsp:nvSpPr>
      <dsp:spPr>
        <a:xfrm>
          <a:off x="1049899" y="542766"/>
          <a:ext cx="1049003" cy="461744"/>
        </a:xfrm>
        <a:prstGeom prst="rect">
          <a:avLst/>
        </a:prstGeom>
        <a:solidFill>
          <a:schemeClr val="accent4">
            <a:tint val="40000"/>
            <a:alpha val="90000"/>
            <a:hueOff val="-2959279"/>
            <a:satOff val="16618"/>
            <a:lumOff val="1056"/>
            <a:alphaOff val="0"/>
          </a:schemeClr>
        </a:solidFill>
        <a:ln w="25400" cap="flat" cmpd="sng" algn="ctr">
          <a:solidFill>
            <a:schemeClr val="accent4">
              <a:tint val="40000"/>
              <a:alpha val="90000"/>
              <a:hueOff val="-2959279"/>
              <a:satOff val="16618"/>
              <a:lumOff val="10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542766"/>
        <a:ext cx="1049003" cy="461744"/>
      </dsp:txXfrm>
    </dsp:sp>
    <dsp:sp modelId="{5E94A4ED-1DD5-42E8-B981-33D2DE3A2F0C}">
      <dsp:nvSpPr>
        <dsp:cNvPr id="0" name=""/>
        <dsp:cNvSpPr/>
      </dsp:nvSpPr>
      <dsp:spPr>
        <a:xfrm>
          <a:off x="2098903" y="542766"/>
          <a:ext cx="1049003" cy="461744"/>
        </a:xfrm>
        <a:prstGeom prst="rect">
          <a:avLst/>
        </a:prstGeom>
        <a:solidFill>
          <a:schemeClr val="accent4">
            <a:tint val="40000"/>
            <a:alpha val="90000"/>
            <a:hueOff val="-3156565"/>
            <a:satOff val="17726"/>
            <a:lumOff val="1126"/>
            <a:alphaOff val="0"/>
          </a:schemeClr>
        </a:solidFill>
        <a:ln w="25400" cap="flat" cmpd="sng" algn="ctr">
          <a:solidFill>
            <a:schemeClr val="accent4">
              <a:tint val="40000"/>
              <a:alpha val="90000"/>
              <a:hueOff val="-3156565"/>
              <a:satOff val="17726"/>
              <a:lumOff val="11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542766"/>
        <a:ext cx="1049003" cy="461744"/>
      </dsp:txXfrm>
    </dsp:sp>
    <dsp:sp modelId="{35EF6C66-6696-40A3-8067-A67C70D55E43}">
      <dsp:nvSpPr>
        <dsp:cNvPr id="0" name=""/>
        <dsp:cNvSpPr/>
      </dsp:nvSpPr>
      <dsp:spPr>
        <a:xfrm>
          <a:off x="3147906" y="542766"/>
          <a:ext cx="1049003" cy="461744"/>
        </a:xfrm>
        <a:prstGeom prst="rect">
          <a:avLst/>
        </a:prstGeom>
        <a:solidFill>
          <a:schemeClr val="accent4">
            <a:tint val="40000"/>
            <a:alpha val="90000"/>
            <a:hueOff val="-3353850"/>
            <a:satOff val="18833"/>
            <a:lumOff val="1197"/>
            <a:alphaOff val="0"/>
          </a:schemeClr>
        </a:solidFill>
        <a:ln w="25400" cap="flat" cmpd="sng" algn="ctr">
          <a:solidFill>
            <a:schemeClr val="accent4">
              <a:tint val="40000"/>
              <a:alpha val="90000"/>
              <a:hueOff val="-3353850"/>
              <a:satOff val="18833"/>
              <a:lumOff val="11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542766"/>
        <a:ext cx="1049003" cy="461744"/>
      </dsp:txXfrm>
    </dsp:sp>
    <dsp:sp modelId="{A22BDC8E-AF9E-4140-9BFE-EA5C92D60A2F}">
      <dsp:nvSpPr>
        <dsp:cNvPr id="0" name=""/>
        <dsp:cNvSpPr/>
      </dsp:nvSpPr>
      <dsp:spPr>
        <a:xfrm>
          <a:off x="4196909" y="542766"/>
          <a:ext cx="1049003" cy="461744"/>
        </a:xfrm>
        <a:prstGeom prst="rect">
          <a:avLst/>
        </a:prstGeom>
        <a:solidFill>
          <a:schemeClr val="accent4">
            <a:tint val="40000"/>
            <a:alpha val="90000"/>
            <a:hueOff val="-3551135"/>
            <a:satOff val="19941"/>
            <a:lumOff val="1267"/>
            <a:alphaOff val="0"/>
          </a:schemeClr>
        </a:solidFill>
        <a:ln w="25400" cap="flat" cmpd="sng" algn="ctr">
          <a:solidFill>
            <a:schemeClr val="accent4">
              <a:tint val="40000"/>
              <a:alpha val="90000"/>
              <a:hueOff val="-3551135"/>
              <a:satOff val="19941"/>
              <a:lumOff val="126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542766"/>
        <a:ext cx="1049003" cy="461744"/>
      </dsp:txXfrm>
    </dsp:sp>
    <dsp:sp modelId="{D9F86DF5-E837-410C-9DBC-BCDE8F7286A8}">
      <dsp:nvSpPr>
        <dsp:cNvPr id="0" name=""/>
        <dsp:cNvSpPr/>
      </dsp:nvSpPr>
      <dsp:spPr>
        <a:xfrm>
          <a:off x="5245912" y="542766"/>
          <a:ext cx="1049003" cy="461744"/>
        </a:xfrm>
        <a:prstGeom prst="rect">
          <a:avLst/>
        </a:prstGeom>
        <a:solidFill>
          <a:schemeClr val="accent4">
            <a:tint val="40000"/>
            <a:alpha val="90000"/>
            <a:hueOff val="-3748420"/>
            <a:satOff val="21049"/>
            <a:lumOff val="1338"/>
            <a:alphaOff val="0"/>
          </a:schemeClr>
        </a:solidFill>
        <a:ln w="25400" cap="flat" cmpd="sng" algn="ctr">
          <a:solidFill>
            <a:schemeClr val="accent4">
              <a:tint val="40000"/>
              <a:alpha val="90000"/>
              <a:hueOff val="-3748420"/>
              <a:satOff val="21049"/>
              <a:lumOff val="133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542766"/>
        <a:ext cx="1049003" cy="461744"/>
      </dsp:txXfrm>
    </dsp:sp>
    <dsp:sp modelId="{B88E3FC1-8C73-40FB-8A18-5B7F12D9471B}">
      <dsp:nvSpPr>
        <dsp:cNvPr id="0" name=""/>
        <dsp:cNvSpPr/>
      </dsp:nvSpPr>
      <dsp:spPr>
        <a:xfrm>
          <a:off x="6294916" y="542766"/>
          <a:ext cx="1049003" cy="461744"/>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542766"/>
        <a:ext cx="1049003" cy="461744"/>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5159B0-6EE0-4C5E-8663-8C904503594A}">
      <dsp:nvSpPr>
        <dsp:cNvPr id="0" name=""/>
        <dsp:cNvSpPr/>
      </dsp:nvSpPr>
      <dsp:spPr>
        <a:xfrm>
          <a:off x="2170834" y="3797"/>
          <a:ext cx="3542793" cy="567484"/>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107.160.000,00</a:t>
          </a:r>
          <a:endParaRPr lang="es-CO" sz="1100" kern="1200" dirty="0"/>
        </a:p>
      </dsp:txBody>
      <dsp:txXfrm>
        <a:off x="2170834" y="3797"/>
        <a:ext cx="3542793" cy="567484"/>
      </dsp:txXfrm>
    </dsp:sp>
    <dsp:sp modelId="{20AEA378-4CF2-4AF0-A485-05EC8EF593E7}">
      <dsp:nvSpPr>
        <dsp:cNvPr id="0" name=""/>
        <dsp:cNvSpPr/>
      </dsp:nvSpPr>
      <dsp:spPr>
        <a:xfrm>
          <a:off x="191027" y="3797"/>
          <a:ext cx="1979807" cy="567484"/>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1 </a:t>
          </a:r>
          <a:r>
            <a:rPr lang="es-CO" sz="1100" kern="1200" dirty="0" smtClean="0">
              <a:solidFill>
                <a:srgbClr val="000000"/>
              </a:solidFill>
              <a:latin typeface="Calibri"/>
              <a:ea typeface="Arial"/>
              <a:cs typeface="Arial"/>
            </a:rPr>
            <a:t>Órdenes de Compra</a:t>
          </a:r>
          <a:endParaRPr lang="es-CO" sz="1100" kern="1200" dirty="0"/>
        </a:p>
      </dsp:txBody>
      <dsp:txXfrm>
        <a:off x="191027" y="3797"/>
        <a:ext cx="1979807" cy="567484"/>
      </dsp:txXfrm>
    </dsp:sp>
    <dsp:sp modelId="{41182EF0-0B90-4C68-8616-FA3116F52253}">
      <dsp:nvSpPr>
        <dsp:cNvPr id="0" name=""/>
        <dsp:cNvSpPr/>
      </dsp:nvSpPr>
      <dsp:spPr>
        <a:xfrm>
          <a:off x="2170834" y="628030"/>
          <a:ext cx="3542793" cy="567484"/>
        </a:xfrm>
        <a:prstGeom prst="rightArrow">
          <a:avLst>
            <a:gd name="adj1" fmla="val 75000"/>
            <a:gd name="adj2" fmla="val 50000"/>
          </a:avLst>
        </a:prstGeom>
        <a:solidFill>
          <a:schemeClr val="accent4">
            <a:tint val="40000"/>
            <a:alpha val="90000"/>
            <a:hueOff val="-657618"/>
            <a:satOff val="3693"/>
            <a:lumOff val="235"/>
            <a:alphaOff val="0"/>
          </a:schemeClr>
        </a:solidFill>
        <a:ln w="25400" cap="flat" cmpd="sng" algn="ctr">
          <a:solidFill>
            <a:schemeClr val="accent4">
              <a:tint val="40000"/>
              <a:alpha val="90000"/>
              <a:hueOff val="-657618"/>
              <a:satOff val="3693"/>
              <a:lumOff val="23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28.800.000,00</a:t>
          </a:r>
          <a:endParaRPr lang="es-CO" sz="1100" kern="1200" dirty="0"/>
        </a:p>
      </dsp:txBody>
      <dsp:txXfrm>
        <a:off x="2170834" y="628030"/>
        <a:ext cx="3542793" cy="567484"/>
      </dsp:txXfrm>
    </dsp:sp>
    <dsp:sp modelId="{2486793B-82A5-42D5-826E-172E894A6BEA}">
      <dsp:nvSpPr>
        <dsp:cNvPr id="0" name=""/>
        <dsp:cNvSpPr/>
      </dsp:nvSpPr>
      <dsp:spPr>
        <a:xfrm>
          <a:off x="191027" y="628030"/>
          <a:ext cx="1979807" cy="567484"/>
        </a:xfrm>
        <a:prstGeom prst="roundRect">
          <a:avLst/>
        </a:prstGeom>
        <a:solidFill>
          <a:schemeClr val="accent4">
            <a:hueOff val="-744128"/>
            <a:satOff val="4483"/>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2 </a:t>
          </a:r>
          <a:r>
            <a:rPr lang="es-CO" sz="1100" kern="1200" dirty="0" smtClean="0">
              <a:solidFill>
                <a:srgbClr val="000000"/>
              </a:solidFill>
              <a:latin typeface="Calibri"/>
              <a:ea typeface="Arial"/>
              <a:cs typeface="Arial"/>
            </a:rPr>
            <a:t>Subasta Inversa</a:t>
          </a:r>
          <a:endParaRPr lang="es-CO" sz="1100" kern="1200" dirty="0"/>
        </a:p>
      </dsp:txBody>
      <dsp:txXfrm>
        <a:off x="191027" y="628030"/>
        <a:ext cx="1979807" cy="567484"/>
      </dsp:txXfrm>
    </dsp:sp>
    <dsp:sp modelId="{0AF9C81D-1D0D-4B7C-B62B-743B40817F8D}">
      <dsp:nvSpPr>
        <dsp:cNvPr id="0" name=""/>
        <dsp:cNvSpPr/>
      </dsp:nvSpPr>
      <dsp:spPr>
        <a:xfrm>
          <a:off x="2170834" y="1252264"/>
          <a:ext cx="3542793" cy="567484"/>
        </a:xfrm>
        <a:prstGeom prst="rightArrow">
          <a:avLst>
            <a:gd name="adj1" fmla="val 75000"/>
            <a:gd name="adj2" fmla="val 50000"/>
          </a:avLst>
        </a:prstGeom>
        <a:solidFill>
          <a:schemeClr val="accent4">
            <a:tint val="40000"/>
            <a:alpha val="90000"/>
            <a:hueOff val="-1315235"/>
            <a:satOff val="7386"/>
            <a:lumOff val="469"/>
            <a:alphaOff val="0"/>
          </a:schemeClr>
        </a:solidFill>
        <a:ln w="25400" cap="flat" cmpd="sng" algn="ctr">
          <a:solidFill>
            <a:schemeClr val="accent4">
              <a:tint val="40000"/>
              <a:alpha val="90000"/>
              <a:hueOff val="-1315235"/>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a:t>
          </a:r>
          <a:r>
            <a:rPr lang="es-CO" sz="1100" kern="1200" dirty="0" smtClean="0">
              <a:latin typeface="Calibri"/>
              <a:ea typeface="Arial"/>
              <a:cs typeface="Times New Roman"/>
            </a:rPr>
            <a:t>$ 38.880.000,00</a:t>
          </a:r>
          <a:endParaRPr lang="es-CO" sz="1100" kern="1200" dirty="0"/>
        </a:p>
      </dsp:txBody>
      <dsp:txXfrm>
        <a:off x="2170834" y="1252264"/>
        <a:ext cx="3542793" cy="567484"/>
      </dsp:txXfrm>
    </dsp:sp>
    <dsp:sp modelId="{80836355-177C-4853-AB90-FBB82D944A50}">
      <dsp:nvSpPr>
        <dsp:cNvPr id="0" name=""/>
        <dsp:cNvSpPr/>
      </dsp:nvSpPr>
      <dsp:spPr>
        <a:xfrm>
          <a:off x="191027" y="1252264"/>
          <a:ext cx="1979807" cy="567484"/>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4 </a:t>
          </a:r>
          <a:r>
            <a:rPr lang="es-CO" sz="1100" kern="1200" dirty="0" smtClean="0">
              <a:solidFill>
                <a:srgbClr val="000000"/>
              </a:solidFill>
              <a:latin typeface="Calibri"/>
              <a:ea typeface="Arial"/>
              <a:cs typeface="Arial"/>
            </a:rPr>
            <a:t>Registro de Entidades</a:t>
          </a:r>
          <a:endParaRPr lang="es-CO" sz="1100" kern="1200" dirty="0"/>
        </a:p>
      </dsp:txBody>
      <dsp:txXfrm>
        <a:off x="191027" y="1252264"/>
        <a:ext cx="1979807" cy="567484"/>
      </dsp:txXfrm>
    </dsp:sp>
    <dsp:sp modelId="{83CCE84D-F91B-4ECA-9BFD-FF6C5ECC8A1B}">
      <dsp:nvSpPr>
        <dsp:cNvPr id="0" name=""/>
        <dsp:cNvSpPr/>
      </dsp:nvSpPr>
      <dsp:spPr>
        <a:xfrm>
          <a:off x="2170834" y="1876497"/>
          <a:ext cx="3542793" cy="567484"/>
        </a:xfrm>
        <a:prstGeom prst="rightArrow">
          <a:avLst>
            <a:gd name="adj1" fmla="val 75000"/>
            <a:gd name="adj2" fmla="val 50000"/>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57.240.000,00 </a:t>
          </a:r>
          <a:endParaRPr lang="es-CO" sz="1100" kern="1200" dirty="0"/>
        </a:p>
      </dsp:txBody>
      <dsp:txXfrm>
        <a:off x="2170834" y="1876497"/>
        <a:ext cx="3542793" cy="567484"/>
      </dsp:txXfrm>
    </dsp:sp>
    <dsp:sp modelId="{F4A40582-CD5D-4E3F-90D6-2D9BF1AC1DC5}">
      <dsp:nvSpPr>
        <dsp:cNvPr id="0" name=""/>
        <dsp:cNvSpPr/>
      </dsp:nvSpPr>
      <dsp:spPr>
        <a:xfrm>
          <a:off x="191027" y="1876497"/>
          <a:ext cx="1979807" cy="567484"/>
        </a:xfrm>
        <a:prstGeom prst="roundRec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3 </a:t>
          </a:r>
          <a:r>
            <a:rPr lang="es-CO" sz="1100" kern="1200" dirty="0" smtClean="0">
              <a:solidFill>
                <a:srgbClr val="000000"/>
              </a:solidFill>
              <a:latin typeface="Calibri"/>
              <a:ea typeface="Arial"/>
              <a:cs typeface="Arial"/>
            </a:rPr>
            <a:t>Facturación</a:t>
          </a:r>
          <a:endParaRPr lang="es-CO" sz="1100" kern="1200" dirty="0"/>
        </a:p>
      </dsp:txBody>
      <dsp:txXfrm>
        <a:off x="191027" y="1876497"/>
        <a:ext cx="1979807" cy="567484"/>
      </dsp:txXfrm>
    </dsp:sp>
    <dsp:sp modelId="{7B05C011-58FF-4CD2-A34E-0D44719E1030}">
      <dsp:nvSpPr>
        <dsp:cNvPr id="0" name=""/>
        <dsp:cNvSpPr/>
      </dsp:nvSpPr>
      <dsp:spPr>
        <a:xfrm>
          <a:off x="2170834" y="2500730"/>
          <a:ext cx="3542793" cy="567484"/>
        </a:xfrm>
        <a:prstGeom prst="rightArrow">
          <a:avLst>
            <a:gd name="adj1" fmla="val 75000"/>
            <a:gd name="adj2" fmla="val 50000"/>
          </a:avLst>
        </a:prstGeom>
        <a:solidFill>
          <a:schemeClr val="accent4">
            <a:tint val="40000"/>
            <a:alpha val="90000"/>
            <a:hueOff val="-2630471"/>
            <a:satOff val="14771"/>
            <a:lumOff val="939"/>
            <a:alphaOff val="0"/>
          </a:schemeClr>
        </a:solidFill>
        <a:ln w="25400" cap="flat" cmpd="sng" algn="ctr">
          <a:solidFill>
            <a:schemeClr val="accent4">
              <a:tint val="40000"/>
              <a:alpha val="90000"/>
              <a:hueOff val="-2630471"/>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142.560.000,00 </a:t>
          </a:r>
          <a:endParaRPr lang="es-CO" sz="1100" kern="1200" dirty="0"/>
        </a:p>
      </dsp:txBody>
      <dsp:txXfrm>
        <a:off x="2170834" y="2500730"/>
        <a:ext cx="3542793" cy="567484"/>
      </dsp:txXfrm>
    </dsp:sp>
    <dsp:sp modelId="{7514F029-4AFD-4540-8B16-D6AE7D9305A1}">
      <dsp:nvSpPr>
        <dsp:cNvPr id="0" name=""/>
        <dsp:cNvSpPr/>
      </dsp:nvSpPr>
      <dsp:spPr>
        <a:xfrm>
          <a:off x="191027" y="2500730"/>
          <a:ext cx="1979807" cy="567484"/>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5 </a:t>
          </a:r>
          <a:r>
            <a:rPr lang="es-CO" sz="1100" kern="1200" dirty="0" smtClean="0">
              <a:solidFill>
                <a:srgbClr val="000000"/>
              </a:solidFill>
              <a:latin typeface="Calibri"/>
              <a:ea typeface="Arial"/>
              <a:cs typeface="Arial"/>
            </a:rPr>
            <a:t>PQRS</a:t>
          </a:r>
          <a:endParaRPr lang="es-CO" sz="1100" kern="1200" dirty="0"/>
        </a:p>
      </dsp:txBody>
      <dsp:txXfrm>
        <a:off x="191027" y="2500730"/>
        <a:ext cx="1979807" cy="567484"/>
      </dsp:txXfrm>
    </dsp:sp>
    <dsp:sp modelId="{20C6045C-8693-44C8-AECF-4E9E8D80B589}">
      <dsp:nvSpPr>
        <dsp:cNvPr id="0" name=""/>
        <dsp:cNvSpPr/>
      </dsp:nvSpPr>
      <dsp:spPr>
        <a:xfrm>
          <a:off x="2170834" y="3124964"/>
          <a:ext cx="3542793" cy="567484"/>
        </a:xfrm>
        <a:prstGeom prst="rightArrow">
          <a:avLst>
            <a:gd name="adj1" fmla="val 75000"/>
            <a:gd name="adj2" fmla="val 50000"/>
          </a:avLst>
        </a:prstGeom>
        <a:solidFill>
          <a:schemeClr val="accent4">
            <a:tint val="40000"/>
            <a:alpha val="90000"/>
            <a:hueOff val="-3288088"/>
            <a:satOff val="18464"/>
            <a:lumOff val="1173"/>
            <a:alphaOff val="0"/>
          </a:schemeClr>
        </a:solidFill>
        <a:ln w="25400" cap="flat" cmpd="sng" algn="ctr">
          <a:solidFill>
            <a:schemeClr val="accent4">
              <a:tint val="40000"/>
              <a:alpha val="90000"/>
              <a:hueOff val="-3288088"/>
              <a:satOff val="18464"/>
              <a:lumOff val="11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0.240.000,00 </a:t>
          </a:r>
          <a:endParaRPr lang="es-CO" sz="1100" kern="1200" dirty="0"/>
        </a:p>
      </dsp:txBody>
      <dsp:txXfrm>
        <a:off x="2170834" y="3124964"/>
        <a:ext cx="3542793" cy="567484"/>
      </dsp:txXfrm>
    </dsp:sp>
    <dsp:sp modelId="{27B16624-A4B9-43E4-8591-644B4A0F0127}">
      <dsp:nvSpPr>
        <dsp:cNvPr id="0" name=""/>
        <dsp:cNvSpPr/>
      </dsp:nvSpPr>
      <dsp:spPr>
        <a:xfrm>
          <a:off x="191027" y="3124964"/>
          <a:ext cx="1979807" cy="567484"/>
        </a:xfrm>
        <a:prstGeom prst="roundRect">
          <a:avLst/>
        </a:prstGeom>
        <a:solidFill>
          <a:schemeClr val="accent4">
            <a:hueOff val="-3720641"/>
            <a:satOff val="22416"/>
            <a:lumOff val="17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6 </a:t>
          </a:r>
          <a:r>
            <a:rPr lang="es-CO" sz="1100" kern="1200" dirty="0" smtClean="0">
              <a:solidFill>
                <a:srgbClr val="000000"/>
              </a:solidFill>
              <a:latin typeface="Calibri"/>
              <a:ea typeface="Arial"/>
              <a:cs typeface="Arial"/>
            </a:rPr>
            <a:t>Calificaciones</a:t>
          </a:r>
          <a:endParaRPr lang="es-CO" sz="1100" kern="1200" dirty="0"/>
        </a:p>
      </dsp:txBody>
      <dsp:txXfrm>
        <a:off x="191027" y="3124964"/>
        <a:ext cx="1979807" cy="567484"/>
      </dsp:txXfrm>
    </dsp:sp>
    <dsp:sp modelId="{3C6D6A84-1F80-4DBB-9CAB-0FF332DC3E50}">
      <dsp:nvSpPr>
        <dsp:cNvPr id="0" name=""/>
        <dsp:cNvSpPr/>
      </dsp:nvSpPr>
      <dsp:spPr>
        <a:xfrm>
          <a:off x="2170834" y="3749197"/>
          <a:ext cx="3542793" cy="567484"/>
        </a:xfrm>
        <a:prstGeom prst="rightArrow">
          <a:avLst>
            <a:gd name="adj1" fmla="val 75000"/>
            <a:gd name="adj2" fmla="val 50000"/>
          </a:avLst>
        </a:prstGeom>
        <a:solidFill>
          <a:srgbClr val="92D050"/>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dirty="0" smtClean="0">
              <a:solidFill>
                <a:schemeClr val="tx1"/>
              </a:solidFill>
              <a:latin typeface="Calibri"/>
              <a:ea typeface="Arial"/>
              <a:cs typeface="Times New Roman"/>
            </a:rPr>
            <a:t>$ 404.880.000,00 </a:t>
          </a:r>
          <a:endParaRPr lang="es-CO" sz="1400" b="1" kern="1200" dirty="0">
            <a:solidFill>
              <a:schemeClr val="tx1"/>
            </a:solidFill>
          </a:endParaRPr>
        </a:p>
      </dsp:txBody>
      <dsp:txXfrm>
        <a:off x="2170834" y="3749197"/>
        <a:ext cx="3542793" cy="567484"/>
      </dsp:txXfrm>
    </dsp:sp>
    <dsp:sp modelId="{D5C90C03-2478-4E1E-8A6B-FFABBC384EA5}">
      <dsp:nvSpPr>
        <dsp:cNvPr id="0" name=""/>
        <dsp:cNvSpPr/>
      </dsp:nvSpPr>
      <dsp:spPr>
        <a:xfrm>
          <a:off x="191027" y="3749197"/>
          <a:ext cx="1979807" cy="567484"/>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smtClean="0">
              <a:solidFill>
                <a:schemeClr val="tx1"/>
              </a:solidFill>
            </a:rPr>
            <a:t>Total</a:t>
          </a:r>
          <a:endParaRPr lang="es-CO" sz="1400" b="1" kern="1200" dirty="0">
            <a:solidFill>
              <a:schemeClr val="tx1"/>
            </a:solidFill>
          </a:endParaRPr>
        </a:p>
      </dsp:txBody>
      <dsp:txXfrm>
        <a:off x="191027" y="3749197"/>
        <a:ext cx="1979807" cy="567484"/>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5159B0-6EE0-4C5E-8663-8C904503594A}">
      <dsp:nvSpPr>
        <dsp:cNvPr id="0" name=""/>
        <dsp:cNvSpPr/>
      </dsp:nvSpPr>
      <dsp:spPr>
        <a:xfrm>
          <a:off x="2195811" y="548"/>
          <a:ext cx="3060761" cy="435142"/>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107.160.000,00</a:t>
          </a:r>
          <a:endParaRPr lang="es-CO" sz="1100" kern="1200" dirty="0"/>
        </a:p>
      </dsp:txBody>
      <dsp:txXfrm>
        <a:off x="2195811" y="548"/>
        <a:ext cx="3060761" cy="435142"/>
      </dsp:txXfrm>
    </dsp:sp>
    <dsp:sp modelId="{20AEA378-4CF2-4AF0-A485-05EC8EF593E7}">
      <dsp:nvSpPr>
        <dsp:cNvPr id="0" name=""/>
        <dsp:cNvSpPr/>
      </dsp:nvSpPr>
      <dsp:spPr>
        <a:xfrm>
          <a:off x="216039" y="548"/>
          <a:ext cx="1979807" cy="435142"/>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latin typeface="Calibri"/>
              <a:ea typeface="Arial"/>
              <a:cs typeface="Arial"/>
            </a:rPr>
            <a:t>PC01 </a:t>
          </a:r>
          <a:r>
            <a:rPr lang="es-CO" sz="1100" kern="1200" dirty="0" smtClean="0">
              <a:latin typeface="Calibri"/>
              <a:ea typeface="Arial"/>
              <a:cs typeface="Arial"/>
            </a:rPr>
            <a:t>Órdenes de Compra</a:t>
          </a:r>
          <a:endParaRPr lang="es-CO" sz="1100" kern="1200" dirty="0"/>
        </a:p>
      </dsp:txBody>
      <dsp:txXfrm>
        <a:off x="216039" y="548"/>
        <a:ext cx="1979807" cy="435142"/>
      </dsp:txXfrm>
    </dsp:sp>
    <dsp:sp modelId="{41182EF0-0B90-4C68-8616-FA3116F52253}">
      <dsp:nvSpPr>
        <dsp:cNvPr id="0" name=""/>
        <dsp:cNvSpPr/>
      </dsp:nvSpPr>
      <dsp:spPr>
        <a:xfrm>
          <a:off x="2195811" y="479204"/>
          <a:ext cx="3060761" cy="435142"/>
        </a:xfrm>
        <a:prstGeom prst="rightArrow">
          <a:avLst>
            <a:gd name="adj1" fmla="val 75000"/>
            <a:gd name="adj2" fmla="val 50000"/>
          </a:avLst>
        </a:prstGeom>
        <a:solidFill>
          <a:schemeClr val="accent4">
            <a:tint val="40000"/>
            <a:alpha val="90000"/>
            <a:hueOff val="-1315235"/>
            <a:satOff val="7386"/>
            <a:lumOff val="469"/>
            <a:alphaOff val="0"/>
          </a:schemeClr>
        </a:solidFill>
        <a:ln w="25400" cap="flat" cmpd="sng" algn="ctr">
          <a:solidFill>
            <a:schemeClr val="accent4">
              <a:tint val="40000"/>
              <a:alpha val="90000"/>
              <a:hueOff val="-1315235"/>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28.800.000,00</a:t>
          </a:r>
          <a:endParaRPr lang="es-CO" sz="1100" kern="1200" dirty="0"/>
        </a:p>
      </dsp:txBody>
      <dsp:txXfrm>
        <a:off x="2195811" y="479204"/>
        <a:ext cx="3060761" cy="435142"/>
      </dsp:txXfrm>
    </dsp:sp>
    <dsp:sp modelId="{2486793B-82A5-42D5-826E-172E894A6BEA}">
      <dsp:nvSpPr>
        <dsp:cNvPr id="0" name=""/>
        <dsp:cNvSpPr/>
      </dsp:nvSpPr>
      <dsp:spPr>
        <a:xfrm>
          <a:off x="216039" y="479204"/>
          <a:ext cx="1979807" cy="435142"/>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2 </a:t>
          </a:r>
          <a:r>
            <a:rPr lang="es-CO" sz="1100" kern="1200" smtClean="0">
              <a:latin typeface="Calibri"/>
              <a:ea typeface="Arial"/>
              <a:cs typeface="Arial"/>
            </a:rPr>
            <a:t>Subasta Inversa</a:t>
          </a:r>
          <a:endParaRPr lang="es-CO" sz="1100" kern="1200" dirty="0"/>
        </a:p>
      </dsp:txBody>
      <dsp:txXfrm>
        <a:off x="216039" y="479204"/>
        <a:ext cx="1979807" cy="435142"/>
      </dsp:txXfrm>
    </dsp:sp>
    <dsp:sp modelId="{0AF9C81D-1D0D-4B7C-B62B-743B40817F8D}">
      <dsp:nvSpPr>
        <dsp:cNvPr id="0" name=""/>
        <dsp:cNvSpPr/>
      </dsp:nvSpPr>
      <dsp:spPr>
        <a:xfrm>
          <a:off x="2195811" y="957861"/>
          <a:ext cx="3060761" cy="435142"/>
        </a:xfrm>
        <a:prstGeom prst="rightArrow">
          <a:avLst>
            <a:gd name="adj1" fmla="val 75000"/>
            <a:gd name="adj2" fmla="val 50000"/>
          </a:avLst>
        </a:prstGeom>
        <a:solidFill>
          <a:schemeClr val="accent4">
            <a:tint val="40000"/>
            <a:alpha val="90000"/>
            <a:hueOff val="-2630471"/>
            <a:satOff val="14771"/>
            <a:lumOff val="939"/>
            <a:alphaOff val="0"/>
          </a:schemeClr>
        </a:solidFill>
        <a:ln w="25400" cap="flat" cmpd="sng" algn="ctr">
          <a:solidFill>
            <a:schemeClr val="accent4">
              <a:tint val="40000"/>
              <a:alpha val="90000"/>
              <a:hueOff val="-2630471"/>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a:t>
          </a:r>
          <a:r>
            <a:rPr lang="es-CO" sz="1100" kern="1200" dirty="0" smtClean="0">
              <a:latin typeface="Calibri"/>
              <a:ea typeface="Arial"/>
              <a:cs typeface="Times New Roman"/>
            </a:rPr>
            <a:t>$ 38.880.000,00</a:t>
          </a:r>
          <a:endParaRPr lang="es-CO" sz="1100" kern="1200" dirty="0"/>
        </a:p>
      </dsp:txBody>
      <dsp:txXfrm>
        <a:off x="2195811" y="957861"/>
        <a:ext cx="3060761" cy="435142"/>
      </dsp:txXfrm>
    </dsp:sp>
    <dsp:sp modelId="{80836355-177C-4853-AB90-FBB82D944A50}">
      <dsp:nvSpPr>
        <dsp:cNvPr id="0" name=""/>
        <dsp:cNvSpPr/>
      </dsp:nvSpPr>
      <dsp:spPr>
        <a:xfrm>
          <a:off x="216039" y="957861"/>
          <a:ext cx="1979807" cy="435142"/>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4 </a:t>
          </a:r>
          <a:r>
            <a:rPr lang="es-CO" sz="1100" kern="1200" smtClean="0">
              <a:latin typeface="Calibri"/>
              <a:ea typeface="Arial"/>
              <a:cs typeface="Arial"/>
            </a:rPr>
            <a:t>Registro de Entidades</a:t>
          </a:r>
          <a:endParaRPr lang="es-CO" sz="1100" kern="1200" dirty="0"/>
        </a:p>
      </dsp:txBody>
      <dsp:txXfrm>
        <a:off x="216039" y="957861"/>
        <a:ext cx="1979807" cy="435142"/>
      </dsp:txXfrm>
    </dsp:sp>
    <dsp:sp modelId="{3C6D6A84-1F80-4DBB-9CAB-0FF332DC3E50}">
      <dsp:nvSpPr>
        <dsp:cNvPr id="0" name=""/>
        <dsp:cNvSpPr/>
      </dsp:nvSpPr>
      <dsp:spPr>
        <a:xfrm>
          <a:off x="2302071" y="1436517"/>
          <a:ext cx="3098527" cy="435142"/>
        </a:xfrm>
        <a:prstGeom prst="rightArrow">
          <a:avLst>
            <a:gd name="adj1" fmla="val 75000"/>
            <a:gd name="adj2" fmla="val 50000"/>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smtClean="0">
              <a:latin typeface="Calibri"/>
              <a:cs typeface="Times New Roman"/>
            </a:rPr>
            <a:t>$174.840.000,00</a:t>
          </a:r>
          <a:endParaRPr lang="es-CO" sz="1400" b="1" kern="1200" dirty="0"/>
        </a:p>
      </dsp:txBody>
      <dsp:txXfrm>
        <a:off x="2302071" y="1436517"/>
        <a:ext cx="3098527" cy="435142"/>
      </dsp:txXfrm>
    </dsp:sp>
    <dsp:sp modelId="{D5C90C03-2478-4E1E-8A6B-FFABBC384EA5}">
      <dsp:nvSpPr>
        <dsp:cNvPr id="0" name=""/>
        <dsp:cNvSpPr/>
      </dsp:nvSpPr>
      <dsp:spPr>
        <a:xfrm>
          <a:off x="349638" y="1436517"/>
          <a:ext cx="1995608" cy="435142"/>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dirty="0" smtClean="0"/>
            <a:t>Total </a:t>
          </a:r>
          <a:r>
            <a:rPr lang="es-ES" sz="1400" b="1" kern="1200" noProof="0" dirty="0" smtClean="0"/>
            <a:t>parcial</a:t>
          </a:r>
          <a:endParaRPr lang="es-ES" sz="1400" b="1" kern="1200" noProof="0" dirty="0"/>
        </a:p>
      </dsp:txBody>
      <dsp:txXfrm>
        <a:off x="349638" y="1436517"/>
        <a:ext cx="1995608" cy="435142"/>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3CCE84D-F91B-4ECA-9BFD-FF6C5ECC8A1B}">
      <dsp:nvSpPr>
        <dsp:cNvPr id="0" name=""/>
        <dsp:cNvSpPr/>
      </dsp:nvSpPr>
      <dsp:spPr>
        <a:xfrm>
          <a:off x="2195811" y="548"/>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57.240.000,00 </a:t>
          </a:r>
          <a:endParaRPr lang="es-CO" sz="1100" kern="1200" dirty="0"/>
        </a:p>
      </dsp:txBody>
      <dsp:txXfrm>
        <a:off x="2195811" y="548"/>
        <a:ext cx="3060761" cy="435142"/>
      </dsp:txXfrm>
    </dsp:sp>
    <dsp:sp modelId="{F4A40582-CD5D-4E3F-90D6-2D9BF1AC1DC5}">
      <dsp:nvSpPr>
        <dsp:cNvPr id="0" name=""/>
        <dsp:cNvSpPr/>
      </dsp:nvSpPr>
      <dsp:spPr>
        <a:xfrm>
          <a:off x="216039" y="548"/>
          <a:ext cx="1979807" cy="435142"/>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3 </a:t>
          </a:r>
          <a:r>
            <a:rPr lang="es-CO" sz="1100" kern="1200" smtClean="0">
              <a:latin typeface="Calibri"/>
              <a:ea typeface="Arial"/>
              <a:cs typeface="Arial"/>
            </a:rPr>
            <a:t>Facturación</a:t>
          </a:r>
          <a:endParaRPr lang="es-CO" sz="1100" kern="1200" dirty="0"/>
        </a:p>
      </dsp:txBody>
      <dsp:txXfrm>
        <a:off x="216039" y="548"/>
        <a:ext cx="1979807" cy="435142"/>
      </dsp:txXfrm>
    </dsp:sp>
    <dsp:sp modelId="{7B05C011-58FF-4CD2-A34E-0D44719E1030}">
      <dsp:nvSpPr>
        <dsp:cNvPr id="0" name=""/>
        <dsp:cNvSpPr/>
      </dsp:nvSpPr>
      <dsp:spPr>
        <a:xfrm>
          <a:off x="2195811" y="479204"/>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142.560.000,00 </a:t>
          </a:r>
          <a:endParaRPr lang="es-CO" sz="1100" kern="1200" dirty="0"/>
        </a:p>
      </dsp:txBody>
      <dsp:txXfrm>
        <a:off x="2195811" y="479204"/>
        <a:ext cx="3060761" cy="435142"/>
      </dsp:txXfrm>
    </dsp:sp>
    <dsp:sp modelId="{7514F029-4AFD-4540-8B16-D6AE7D9305A1}">
      <dsp:nvSpPr>
        <dsp:cNvPr id="0" name=""/>
        <dsp:cNvSpPr/>
      </dsp:nvSpPr>
      <dsp:spPr>
        <a:xfrm>
          <a:off x="216039" y="479204"/>
          <a:ext cx="1979807" cy="435142"/>
        </a:xfrm>
        <a:prstGeom prst="roundRect">
          <a:avLst/>
        </a:prstGeom>
        <a:solidFill>
          <a:schemeClr val="accent2">
            <a:alpha val="90000"/>
            <a:hueOff val="0"/>
            <a:satOff val="0"/>
            <a:lumOff val="0"/>
            <a:alphaOff val="-13333"/>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5 </a:t>
          </a:r>
          <a:r>
            <a:rPr lang="es-CO" sz="1100" kern="1200" smtClean="0">
              <a:latin typeface="Calibri"/>
              <a:ea typeface="Arial"/>
              <a:cs typeface="Arial"/>
            </a:rPr>
            <a:t>PQRS</a:t>
          </a:r>
          <a:endParaRPr lang="es-CO" sz="1100" kern="1200" dirty="0"/>
        </a:p>
      </dsp:txBody>
      <dsp:txXfrm>
        <a:off x="216039" y="479204"/>
        <a:ext cx="1979807" cy="435142"/>
      </dsp:txXfrm>
    </dsp:sp>
    <dsp:sp modelId="{20C6045C-8693-44C8-AECF-4E9E8D80B589}">
      <dsp:nvSpPr>
        <dsp:cNvPr id="0" name=""/>
        <dsp:cNvSpPr/>
      </dsp:nvSpPr>
      <dsp:spPr>
        <a:xfrm>
          <a:off x="2195811" y="957861"/>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0.240.000,00 </a:t>
          </a:r>
          <a:endParaRPr lang="es-CO" sz="1100" kern="1200" dirty="0"/>
        </a:p>
      </dsp:txBody>
      <dsp:txXfrm>
        <a:off x="2195811" y="957861"/>
        <a:ext cx="3060761" cy="435142"/>
      </dsp:txXfrm>
    </dsp:sp>
    <dsp:sp modelId="{27B16624-A4B9-43E4-8591-644B4A0F0127}">
      <dsp:nvSpPr>
        <dsp:cNvPr id="0" name=""/>
        <dsp:cNvSpPr/>
      </dsp:nvSpPr>
      <dsp:spPr>
        <a:xfrm>
          <a:off x="216039" y="957861"/>
          <a:ext cx="1979807" cy="435142"/>
        </a:xfrm>
        <a:prstGeom prst="roundRect">
          <a:avLst/>
        </a:prstGeom>
        <a:solidFill>
          <a:schemeClr val="accent2">
            <a:alpha val="90000"/>
            <a:hueOff val="0"/>
            <a:satOff val="0"/>
            <a:lumOff val="0"/>
            <a:alphaOff val="-26667"/>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6 </a:t>
          </a:r>
          <a:r>
            <a:rPr lang="es-CO" sz="1100" kern="1200" smtClean="0">
              <a:latin typeface="Calibri"/>
              <a:ea typeface="Arial"/>
              <a:cs typeface="Arial"/>
            </a:rPr>
            <a:t>Calificaciones</a:t>
          </a:r>
          <a:endParaRPr lang="es-CO" sz="1100" kern="1200" dirty="0"/>
        </a:p>
      </dsp:txBody>
      <dsp:txXfrm>
        <a:off x="216039" y="957861"/>
        <a:ext cx="1979807" cy="435142"/>
      </dsp:txXfrm>
    </dsp:sp>
    <dsp:sp modelId="{3C6D6A84-1F80-4DBB-9CAB-0FF332DC3E50}">
      <dsp:nvSpPr>
        <dsp:cNvPr id="0" name=""/>
        <dsp:cNvSpPr/>
      </dsp:nvSpPr>
      <dsp:spPr>
        <a:xfrm>
          <a:off x="2195847" y="1436517"/>
          <a:ext cx="3542793" cy="435142"/>
        </a:xfrm>
        <a:prstGeom prst="rightArrow">
          <a:avLst>
            <a:gd name="adj1" fmla="val 75000"/>
            <a:gd name="adj2" fmla="val 5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smtClean="0">
              <a:solidFill>
                <a:schemeClr val="tx1"/>
              </a:solidFill>
              <a:latin typeface="Calibri"/>
              <a:ea typeface="Arial"/>
              <a:cs typeface="Times New Roman"/>
            </a:rPr>
            <a:t>$ 404.880.000,00 </a:t>
          </a:r>
          <a:endParaRPr lang="es-CO" sz="1400" b="1" kern="1200" dirty="0">
            <a:solidFill>
              <a:schemeClr val="tx1"/>
            </a:solidFill>
          </a:endParaRPr>
        </a:p>
      </dsp:txBody>
      <dsp:txXfrm>
        <a:off x="2195847" y="1436517"/>
        <a:ext cx="3542793" cy="435142"/>
      </dsp:txXfrm>
    </dsp:sp>
    <dsp:sp modelId="{D5C90C03-2478-4E1E-8A6B-FFABBC384EA5}">
      <dsp:nvSpPr>
        <dsp:cNvPr id="0" name=""/>
        <dsp:cNvSpPr/>
      </dsp:nvSpPr>
      <dsp:spPr>
        <a:xfrm>
          <a:off x="216039" y="1436517"/>
          <a:ext cx="1979807" cy="435142"/>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smtClean="0">
              <a:solidFill>
                <a:schemeClr val="tx1"/>
              </a:solidFill>
            </a:rPr>
            <a:t>Total</a:t>
          </a:r>
          <a:endParaRPr lang="es-CO" sz="1400" b="1" kern="1200" dirty="0">
            <a:solidFill>
              <a:schemeClr val="tx1"/>
            </a:solidFill>
          </a:endParaRPr>
        </a:p>
      </dsp:txBody>
      <dsp:txXfrm>
        <a:off x="216039" y="1436517"/>
        <a:ext cx="1979807" cy="435142"/>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699497"/>
          <a:ext cx="7488832" cy="404834"/>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err="1"/>
            <a:t>PostMortem</a:t>
          </a:r>
          <a:endParaRPr lang="es-CO" sz="1400" b="1" kern="1200" dirty="0"/>
        </a:p>
      </dsp:txBody>
      <dsp:txXfrm>
        <a:off x="0" y="3699497"/>
        <a:ext cx="7488832" cy="218610"/>
      </dsp:txXfrm>
    </dsp:sp>
    <dsp:sp modelId="{1BEF605F-3A6B-48B4-9548-EAD32954527F}">
      <dsp:nvSpPr>
        <dsp:cNvPr id="0" name=""/>
        <dsp:cNvSpPr/>
      </dsp:nvSpPr>
      <dsp:spPr>
        <a:xfrm>
          <a:off x="0" y="3910011"/>
          <a:ext cx="7488832" cy="18622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xperiencia del desarrollo,  Aplicación para el proceso de desarrollo del MPLA</a:t>
          </a:r>
        </a:p>
      </dsp:txBody>
      <dsp:txXfrm>
        <a:off x="0" y="3910011"/>
        <a:ext cx="7488832" cy="186223"/>
      </dsp:txXfrm>
    </dsp:sp>
    <dsp:sp modelId="{02B74AFA-02EA-44BC-9C05-ACBADEF6BF12}">
      <dsp:nvSpPr>
        <dsp:cNvPr id="0" name=""/>
        <dsp:cNvSpPr/>
      </dsp:nvSpPr>
      <dsp:spPr>
        <a:xfrm rot="10800000">
          <a:off x="0" y="3082935"/>
          <a:ext cx="7488832" cy="622634"/>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ruebas</a:t>
          </a:r>
        </a:p>
      </dsp:txBody>
      <dsp:txXfrm>
        <a:off x="0" y="3082935"/>
        <a:ext cx="7488832" cy="218544"/>
      </dsp:txXfrm>
    </dsp:sp>
    <dsp:sp modelId="{39855558-CEA3-4BE1-85CC-94AD727DF902}">
      <dsp:nvSpPr>
        <dsp:cNvPr id="0" name=""/>
        <dsp:cNvSpPr/>
      </dsp:nvSpPr>
      <dsp:spPr>
        <a:xfrm>
          <a:off x="0" y="3301480"/>
          <a:ext cx="7488832" cy="186167"/>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Pruebas a las aplicaciones, proceso y escenario completo </a:t>
          </a:r>
        </a:p>
      </dsp:txBody>
      <dsp:txXfrm>
        <a:off x="0" y="3301480"/>
        <a:ext cx="7488832" cy="186167"/>
      </dsp:txXfrm>
    </dsp:sp>
    <dsp:sp modelId="{21D87564-F5F3-4C7D-9474-C3E61ABCDB56}">
      <dsp:nvSpPr>
        <dsp:cNvPr id="0" name=""/>
        <dsp:cNvSpPr/>
      </dsp:nvSpPr>
      <dsp:spPr>
        <a:xfrm rot="10800000">
          <a:off x="0" y="2466373"/>
          <a:ext cx="7488832" cy="622634"/>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Implemetación</a:t>
          </a:r>
        </a:p>
      </dsp:txBody>
      <dsp:txXfrm>
        <a:off x="0" y="2466373"/>
        <a:ext cx="7488832" cy="218544"/>
      </dsp:txXfrm>
    </dsp:sp>
    <dsp:sp modelId="{41F4C0E0-8B41-4083-BD78-F1ACCC82858C}">
      <dsp:nvSpPr>
        <dsp:cNvPr id="0" name=""/>
        <dsp:cNvSpPr/>
      </dsp:nvSpPr>
      <dsp:spPr>
        <a:xfrm>
          <a:off x="0" y="2684918"/>
          <a:ext cx="7488832" cy="186167"/>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sarrollo del proceso contrato entre partes</a:t>
          </a:r>
        </a:p>
      </dsp:txBody>
      <dsp:txXfrm>
        <a:off x="0" y="2684918"/>
        <a:ext cx="7488832" cy="186167"/>
      </dsp:txXfrm>
    </dsp:sp>
    <dsp:sp modelId="{4245295E-456F-4478-B66C-456AF416DC5F}">
      <dsp:nvSpPr>
        <dsp:cNvPr id="0" name=""/>
        <dsp:cNvSpPr/>
      </dsp:nvSpPr>
      <dsp:spPr>
        <a:xfrm rot="10800000">
          <a:off x="0" y="1849810"/>
          <a:ext cx="7488832" cy="622634"/>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Diseño</a:t>
          </a:r>
        </a:p>
      </dsp:txBody>
      <dsp:txXfrm>
        <a:off x="0" y="1849810"/>
        <a:ext cx="7488832" cy="218544"/>
      </dsp:txXfrm>
    </dsp:sp>
    <dsp:sp modelId="{8B78BD0D-0630-459C-8B7E-AB249D074DE7}">
      <dsp:nvSpPr>
        <dsp:cNvPr id="0" name=""/>
        <dsp:cNvSpPr/>
      </dsp:nvSpPr>
      <dsp:spPr>
        <a:xfrm>
          <a:off x="0" y="2068355"/>
          <a:ext cx="7488832" cy="186167"/>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iseño detallado (Arquitectura solución, Arquitectura de software)</a:t>
          </a:r>
        </a:p>
      </dsp:txBody>
      <dsp:txXfrm>
        <a:off x="0" y="2068355"/>
        <a:ext cx="7488832" cy="186167"/>
      </dsp:txXfrm>
    </dsp:sp>
    <dsp:sp modelId="{FFC49AAC-89FE-45D9-BFD6-81A494EB34E7}">
      <dsp:nvSpPr>
        <dsp:cNvPr id="0" name=""/>
        <dsp:cNvSpPr/>
      </dsp:nvSpPr>
      <dsp:spPr>
        <a:xfrm rot="10800000">
          <a:off x="0" y="1233248"/>
          <a:ext cx="7488832" cy="622634"/>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Requerimientos</a:t>
          </a:r>
        </a:p>
      </dsp:txBody>
      <dsp:txXfrm>
        <a:off x="0" y="1233248"/>
        <a:ext cx="7488832" cy="218544"/>
      </dsp:txXfrm>
    </dsp:sp>
    <dsp:sp modelId="{E2CE4A77-4D63-456F-ACF0-DB5323992B6A}">
      <dsp:nvSpPr>
        <dsp:cNvPr id="0" name=""/>
        <dsp:cNvSpPr/>
      </dsp:nvSpPr>
      <dsp:spPr>
        <a:xfrm>
          <a:off x="0" y="1451793"/>
          <a:ext cx="7488832" cy="186167"/>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finición detallada del producto, Que se requiere</a:t>
          </a:r>
        </a:p>
      </dsp:txBody>
      <dsp:txXfrm>
        <a:off x="0" y="1451793"/>
        <a:ext cx="7488832" cy="186167"/>
      </dsp:txXfrm>
    </dsp:sp>
    <dsp:sp modelId="{AE7C06C6-C079-4C95-A543-9F23AB866FC2}">
      <dsp:nvSpPr>
        <dsp:cNvPr id="0" name=""/>
        <dsp:cNvSpPr/>
      </dsp:nvSpPr>
      <dsp:spPr>
        <a:xfrm rot="10800000">
          <a:off x="0" y="616686"/>
          <a:ext cx="7488832" cy="622634"/>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lanificación</a:t>
          </a:r>
        </a:p>
      </dsp:txBody>
      <dsp:txXfrm>
        <a:off x="0" y="616686"/>
        <a:ext cx="7488832" cy="218544"/>
      </dsp:txXfrm>
    </dsp:sp>
    <dsp:sp modelId="{8E9680AC-7C1D-4D92-972D-D928D62D698A}">
      <dsp:nvSpPr>
        <dsp:cNvPr id="0" name=""/>
        <dsp:cNvSpPr/>
      </dsp:nvSpPr>
      <dsp:spPr>
        <a:xfrm>
          <a:off x="0" y="835231"/>
          <a:ext cx="7488832" cy="186167"/>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stimación inicial producto (Proceso), Plan de actividades, Plan de pruebas</a:t>
          </a:r>
        </a:p>
      </dsp:txBody>
      <dsp:txXfrm>
        <a:off x="0" y="835231"/>
        <a:ext cx="7488832" cy="186167"/>
      </dsp:txXfrm>
    </dsp:sp>
    <dsp:sp modelId="{43D79030-0770-4132-9B21-FA92C02105E1}">
      <dsp:nvSpPr>
        <dsp:cNvPr id="0" name=""/>
        <dsp:cNvSpPr/>
      </dsp:nvSpPr>
      <dsp:spPr>
        <a:xfrm rot="10800000">
          <a:off x="0" y="124"/>
          <a:ext cx="7488832" cy="622634"/>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Estrategia</a:t>
          </a:r>
        </a:p>
      </dsp:txBody>
      <dsp:txXfrm>
        <a:off x="0" y="124"/>
        <a:ext cx="7488832" cy="218544"/>
      </dsp:txXfrm>
    </dsp:sp>
    <dsp:sp modelId="{288C8588-1B41-41C4-85E7-9655DA3E2F7F}">
      <dsp:nvSpPr>
        <dsp:cNvPr id="0" name=""/>
        <dsp:cNvSpPr/>
      </dsp:nvSpPr>
      <dsp:spPr>
        <a:xfrm>
          <a:off x="0" y="218669"/>
          <a:ext cx="7488832" cy="186167"/>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Objetivo del ciclo, Que se va a desarrollar, Como se va a desarrollar</a:t>
          </a:r>
        </a:p>
      </dsp:txBody>
      <dsp:txXfrm>
        <a:off x="0" y="218669"/>
        <a:ext cx="7488832" cy="1861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1270EC7-DD2F-4450-9E5D-1574148028C3}">
      <dsp:nvSpPr>
        <dsp:cNvPr id="0" name=""/>
        <dsp:cNvSpPr/>
      </dsp:nvSpPr>
      <dsp:spPr>
        <a:xfrm>
          <a:off x="390553" y="2681269"/>
          <a:ext cx="1121617" cy="3447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Procesamiento de Mensajes </a:t>
          </a:r>
          <a:endParaRPr lang="es-CO" sz="1000" b="1" kern="1200" dirty="0"/>
        </a:p>
      </dsp:txBody>
      <dsp:txXfrm>
        <a:off x="390553" y="2681269"/>
        <a:ext cx="1121617" cy="344786"/>
      </dsp:txXfrm>
    </dsp:sp>
    <dsp:sp modelId="{8E7F1969-520E-4758-96E3-4FE2E49C5D71}">
      <dsp:nvSpPr>
        <dsp:cNvPr id="0" name=""/>
        <dsp:cNvSpPr/>
      </dsp:nvSpPr>
      <dsp:spPr>
        <a:xfrm>
          <a:off x="1512170" y="2847592"/>
          <a:ext cx="320913" cy="12139"/>
        </a:xfrm>
        <a:custGeom>
          <a:avLst/>
          <a:gdLst/>
          <a:ahLst/>
          <a:cxnLst/>
          <a:rect l="0" t="0" r="0" b="0"/>
          <a:pathLst>
            <a:path>
              <a:moveTo>
                <a:pt x="0" y="6069"/>
              </a:moveTo>
              <a:lnTo>
                <a:pt x="320913" y="60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1664604" y="2845639"/>
        <a:ext cx="16045" cy="16045"/>
      </dsp:txXfrm>
    </dsp:sp>
    <dsp:sp modelId="{3A691773-EC51-46C1-950A-7C7C43EE851A}">
      <dsp:nvSpPr>
        <dsp:cNvPr id="0" name=""/>
        <dsp:cNvSpPr/>
      </dsp:nvSpPr>
      <dsp:spPr>
        <a:xfrm>
          <a:off x="1833083" y="2681269"/>
          <a:ext cx="1470658" cy="34478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ealizar Contrato entre partes </a:t>
          </a:r>
          <a:endParaRPr lang="es-CO" sz="1000" b="1" kern="1200" dirty="0"/>
        </a:p>
      </dsp:txBody>
      <dsp:txXfrm>
        <a:off x="1833083" y="2681269"/>
        <a:ext cx="1470658" cy="344786"/>
      </dsp:txXfrm>
    </dsp:sp>
    <dsp:sp modelId="{9F089027-2CD8-438C-B0A2-62E3EE3B7D58}">
      <dsp:nvSpPr>
        <dsp:cNvPr id="0" name=""/>
        <dsp:cNvSpPr/>
      </dsp:nvSpPr>
      <dsp:spPr>
        <a:xfrm rot="16864521">
          <a:off x="2528506" y="1905895"/>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6864521">
        <a:off x="3440096" y="1863986"/>
        <a:ext cx="95956" cy="95956"/>
      </dsp:txXfrm>
    </dsp:sp>
    <dsp:sp modelId="{F01C69D5-8FEF-4729-A522-0F75537ABC75}">
      <dsp:nvSpPr>
        <dsp:cNvPr id="0" name=""/>
        <dsp:cNvSpPr/>
      </dsp:nvSpPr>
      <dsp:spPr>
        <a:xfrm>
          <a:off x="3672408" y="79787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Contrato </a:t>
          </a:r>
          <a:endParaRPr lang="es-CO" sz="1000" b="1" kern="1200" dirty="0"/>
        </a:p>
      </dsp:txBody>
      <dsp:txXfrm>
        <a:off x="3672408" y="797874"/>
        <a:ext cx="1293831" cy="344786"/>
      </dsp:txXfrm>
    </dsp:sp>
    <dsp:sp modelId="{2DC42E04-8C8B-4930-921E-809C1D73FAE1}">
      <dsp:nvSpPr>
        <dsp:cNvPr id="0" name=""/>
        <dsp:cNvSpPr/>
      </dsp:nvSpPr>
      <dsp:spPr>
        <a:xfrm rot="18739930">
          <a:off x="4791079" y="567693"/>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739930">
        <a:off x="5300619" y="546945"/>
        <a:ext cx="53635" cy="53635"/>
      </dsp:txXfrm>
    </dsp:sp>
    <dsp:sp modelId="{B3AEA6CA-F035-4AC6-BB00-B73D41E3A2A0}">
      <dsp:nvSpPr>
        <dsp:cNvPr id="0" name=""/>
        <dsp:cNvSpPr/>
      </dsp:nvSpPr>
      <dsp:spPr>
        <a:xfrm>
          <a:off x="5688635" y="486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Fabricante </a:t>
          </a:r>
          <a:endParaRPr lang="es-CO" sz="1000" b="1" kern="1200" dirty="0"/>
        </a:p>
      </dsp:txBody>
      <dsp:txXfrm>
        <a:off x="5688635" y="4865"/>
        <a:ext cx="2576415" cy="344786"/>
      </dsp:txXfrm>
    </dsp:sp>
    <dsp:sp modelId="{118BEC9F-898A-460C-89A2-B554A4E848D5}">
      <dsp:nvSpPr>
        <dsp:cNvPr id="0" name=""/>
        <dsp:cNvSpPr/>
      </dsp:nvSpPr>
      <dsp:spPr>
        <a:xfrm rot="19874327">
          <a:off x="4915408" y="765945"/>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874327">
        <a:off x="5306836" y="751413"/>
        <a:ext cx="41202" cy="41202"/>
      </dsp:txXfrm>
    </dsp:sp>
    <dsp:sp modelId="{1BBB6221-49C4-4528-879A-101F7E1ADC85}">
      <dsp:nvSpPr>
        <dsp:cNvPr id="0" name=""/>
        <dsp:cNvSpPr/>
      </dsp:nvSpPr>
      <dsp:spPr>
        <a:xfrm>
          <a:off x="5688635" y="40136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Producto y Cantidades </a:t>
          </a:r>
          <a:endParaRPr lang="es-CO" sz="1000" b="1" kern="1200" dirty="0"/>
        </a:p>
      </dsp:txBody>
      <dsp:txXfrm>
        <a:off x="5688635" y="401369"/>
        <a:ext cx="2576415" cy="344786"/>
      </dsp:txXfrm>
    </dsp:sp>
    <dsp:sp modelId="{94598B56-F2AD-4AAE-BC76-D70642A75306}">
      <dsp:nvSpPr>
        <dsp:cNvPr id="0" name=""/>
        <dsp:cNvSpPr/>
      </dsp:nvSpPr>
      <dsp:spPr>
        <a:xfrm>
          <a:off x="4966239" y="964197"/>
          <a:ext cx="722396" cy="12139"/>
        </a:xfrm>
        <a:custGeom>
          <a:avLst/>
          <a:gdLst/>
          <a:ahLst/>
          <a:cxnLst/>
          <a:rect l="0" t="0" r="0" b="0"/>
          <a:pathLst>
            <a:path>
              <a:moveTo>
                <a:pt x="0" y="6069"/>
              </a:moveTo>
              <a:lnTo>
                <a:pt x="72239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9377" y="952207"/>
        <a:ext cx="36119" cy="36119"/>
      </dsp:txXfrm>
    </dsp:sp>
    <dsp:sp modelId="{2A185B66-317D-4F08-B1C1-3C8DB794645C}">
      <dsp:nvSpPr>
        <dsp:cNvPr id="0" name=""/>
        <dsp:cNvSpPr/>
      </dsp:nvSpPr>
      <dsp:spPr>
        <a:xfrm>
          <a:off x="5688635" y="797874"/>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alcular precio promedio producto (sugerido) </a:t>
          </a:r>
          <a:endParaRPr lang="es-CO" sz="1000" b="1" kern="1200" dirty="0"/>
        </a:p>
      </dsp:txBody>
      <dsp:txXfrm>
        <a:off x="5688635" y="797874"/>
        <a:ext cx="2576415" cy="344786"/>
      </dsp:txXfrm>
    </dsp:sp>
    <dsp:sp modelId="{E45A3FFC-A9C8-4184-A507-C6CED2F70685}">
      <dsp:nvSpPr>
        <dsp:cNvPr id="0" name=""/>
        <dsp:cNvSpPr/>
      </dsp:nvSpPr>
      <dsp:spPr>
        <a:xfrm rot="1725673">
          <a:off x="4915408" y="1162449"/>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725673">
        <a:off x="5306836" y="1147917"/>
        <a:ext cx="41202" cy="41202"/>
      </dsp:txXfrm>
    </dsp:sp>
    <dsp:sp modelId="{A8236AFF-8498-4370-B7FD-46246599F275}">
      <dsp:nvSpPr>
        <dsp:cNvPr id="0" name=""/>
        <dsp:cNvSpPr/>
      </dsp:nvSpPr>
      <dsp:spPr>
        <a:xfrm>
          <a:off x="5688635" y="1194378"/>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Tiempo </a:t>
          </a:r>
          <a:endParaRPr lang="es-CO" sz="1000" b="1" kern="1200" dirty="0"/>
        </a:p>
      </dsp:txBody>
      <dsp:txXfrm>
        <a:off x="5688635" y="1194378"/>
        <a:ext cx="2576415" cy="344786"/>
      </dsp:txXfrm>
    </dsp:sp>
    <dsp:sp modelId="{E8803B0F-1CAB-4D5E-9B09-125FEE662B6F}">
      <dsp:nvSpPr>
        <dsp:cNvPr id="0" name=""/>
        <dsp:cNvSpPr/>
      </dsp:nvSpPr>
      <dsp:spPr>
        <a:xfrm rot="2860070">
          <a:off x="4791079" y="1360701"/>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860070">
        <a:off x="5300619" y="1339953"/>
        <a:ext cx="53635" cy="53635"/>
      </dsp:txXfrm>
    </dsp:sp>
    <dsp:sp modelId="{D79A1F12-6FB1-45E7-9F53-1742C2B9D6F1}">
      <dsp:nvSpPr>
        <dsp:cNvPr id="0" name=""/>
        <dsp:cNvSpPr/>
      </dsp:nvSpPr>
      <dsp:spPr>
        <a:xfrm>
          <a:off x="5688635" y="1590882"/>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a:t>
          </a:r>
          <a:r>
            <a:rPr lang="es-CO" sz="1000" b="1" kern="1200" dirty="0" err="1" smtClean="0"/>
            <a:t>Market</a:t>
          </a:r>
          <a:r>
            <a:rPr lang="es-CO" sz="1000" b="1" kern="1200" dirty="0" smtClean="0"/>
            <a:t> Place </a:t>
          </a:r>
          <a:endParaRPr lang="es-CO" sz="1000" b="1" kern="1200" dirty="0"/>
        </a:p>
      </dsp:txBody>
      <dsp:txXfrm>
        <a:off x="5688635" y="1590882"/>
        <a:ext cx="2576415" cy="344786"/>
      </dsp:txXfrm>
    </dsp:sp>
    <dsp:sp modelId="{E9E86F0F-8A0B-4517-9C1F-1B04644D6067}">
      <dsp:nvSpPr>
        <dsp:cNvPr id="0" name=""/>
        <dsp:cNvSpPr/>
      </dsp:nvSpPr>
      <dsp:spPr>
        <a:xfrm rot="18398585">
          <a:off x="3179220" y="2599777"/>
          <a:ext cx="617708" cy="12139"/>
        </a:xfrm>
        <a:custGeom>
          <a:avLst/>
          <a:gdLst/>
          <a:ahLst/>
          <a:cxnLst/>
          <a:rect l="0" t="0" r="0" b="0"/>
          <a:pathLst>
            <a:path>
              <a:moveTo>
                <a:pt x="0" y="6069"/>
              </a:moveTo>
              <a:lnTo>
                <a:pt x="61770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398585">
        <a:off x="3472632" y="2590404"/>
        <a:ext cx="30885" cy="30885"/>
      </dsp:txXfrm>
    </dsp:sp>
    <dsp:sp modelId="{F2447D54-F700-408A-97F3-4403342BB0F8}">
      <dsp:nvSpPr>
        <dsp:cNvPr id="0" name=""/>
        <dsp:cNvSpPr/>
      </dsp:nvSpPr>
      <dsp:spPr>
        <a:xfrm>
          <a:off x="3672408" y="2185638"/>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lmacenar Solicitud de Contrato </a:t>
          </a:r>
          <a:endParaRPr lang="es-CO" sz="1000" b="1" kern="1200" dirty="0"/>
        </a:p>
      </dsp:txBody>
      <dsp:txXfrm>
        <a:off x="3672408" y="2185638"/>
        <a:ext cx="1293831" cy="344786"/>
      </dsp:txXfrm>
    </dsp:sp>
    <dsp:sp modelId="{79C13BC9-7530-4F16-899E-77C7B676CC26}">
      <dsp:nvSpPr>
        <dsp:cNvPr id="0" name=""/>
        <dsp:cNvSpPr/>
      </dsp:nvSpPr>
      <dsp:spPr>
        <a:xfrm rot="20679225">
          <a:off x="4952884" y="2252836"/>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2240178"/>
        <a:ext cx="37455" cy="37455"/>
      </dsp:txXfrm>
    </dsp:sp>
    <dsp:sp modelId="{E3FF8B19-16E7-48C5-A992-972E88FFA8D8}">
      <dsp:nvSpPr>
        <dsp:cNvPr id="0" name=""/>
        <dsp:cNvSpPr/>
      </dsp:nvSpPr>
      <dsp:spPr>
        <a:xfrm>
          <a:off x="5688635" y="198738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adicar en el sistema </a:t>
          </a:r>
          <a:endParaRPr lang="es-CO" sz="1000" b="1" kern="1200" dirty="0"/>
        </a:p>
      </dsp:txBody>
      <dsp:txXfrm>
        <a:off x="5688635" y="1987386"/>
        <a:ext cx="2576415" cy="344786"/>
      </dsp:txXfrm>
    </dsp:sp>
    <dsp:sp modelId="{BAE106DD-960D-41B8-A0FB-385DCEFC3629}">
      <dsp:nvSpPr>
        <dsp:cNvPr id="0" name=""/>
        <dsp:cNvSpPr/>
      </dsp:nvSpPr>
      <dsp:spPr>
        <a:xfrm rot="920775">
          <a:off x="4952884" y="245108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2438430"/>
        <a:ext cx="37455" cy="37455"/>
      </dsp:txXfrm>
    </dsp:sp>
    <dsp:sp modelId="{DA3C0CD0-7D9D-474D-9976-B1ED31056923}">
      <dsp:nvSpPr>
        <dsp:cNvPr id="0" name=""/>
        <dsp:cNvSpPr/>
      </dsp:nvSpPr>
      <dsp:spPr>
        <a:xfrm>
          <a:off x="5688635" y="2383890"/>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fabricante </a:t>
          </a:r>
          <a:endParaRPr lang="es-CO" sz="1000" b="1" kern="1200" dirty="0"/>
        </a:p>
      </dsp:txBody>
      <dsp:txXfrm>
        <a:off x="5688635" y="2383890"/>
        <a:ext cx="2576415" cy="344786"/>
      </dsp:txXfrm>
    </dsp:sp>
    <dsp:sp modelId="{081B7955-7E1F-4DD9-9C39-32CBD04F54F0}">
      <dsp:nvSpPr>
        <dsp:cNvPr id="0" name=""/>
        <dsp:cNvSpPr/>
      </dsp:nvSpPr>
      <dsp:spPr>
        <a:xfrm rot="3721073">
          <a:off x="3095205" y="3194533"/>
          <a:ext cx="785740" cy="12139"/>
        </a:xfrm>
        <a:custGeom>
          <a:avLst/>
          <a:gdLst/>
          <a:ahLst/>
          <a:cxnLst/>
          <a:rect l="0" t="0" r="0" b="0"/>
          <a:pathLst>
            <a:path>
              <a:moveTo>
                <a:pt x="0" y="6069"/>
              </a:moveTo>
              <a:lnTo>
                <a:pt x="785740"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3721073">
        <a:off x="3468431" y="3180959"/>
        <a:ext cx="39287" cy="39287"/>
      </dsp:txXfrm>
    </dsp:sp>
    <dsp:sp modelId="{CEC073FB-2C0B-4D16-85CD-5007428482C9}">
      <dsp:nvSpPr>
        <dsp:cNvPr id="0" name=""/>
        <dsp:cNvSpPr/>
      </dsp:nvSpPr>
      <dsp:spPr>
        <a:xfrm>
          <a:off x="3672408" y="3375151"/>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solicitud de contrato </a:t>
          </a:r>
          <a:endParaRPr lang="es-CO" sz="1000" b="1" kern="1200" dirty="0"/>
        </a:p>
      </dsp:txBody>
      <dsp:txXfrm>
        <a:off x="3672408" y="3375151"/>
        <a:ext cx="1293831" cy="344786"/>
      </dsp:txXfrm>
    </dsp:sp>
    <dsp:sp modelId="{7D9219A1-3530-4B37-AEFA-B548E438A973}">
      <dsp:nvSpPr>
        <dsp:cNvPr id="0" name=""/>
        <dsp:cNvSpPr/>
      </dsp:nvSpPr>
      <dsp:spPr>
        <a:xfrm rot="19232101">
          <a:off x="4859572" y="3244096"/>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232101">
        <a:off x="5304044" y="3226773"/>
        <a:ext cx="46786" cy="46786"/>
      </dsp:txXfrm>
    </dsp:sp>
    <dsp:sp modelId="{657A706F-B158-43E4-87D9-BDFC7E6A76C8}">
      <dsp:nvSpPr>
        <dsp:cNvPr id="0" name=""/>
        <dsp:cNvSpPr/>
      </dsp:nvSpPr>
      <dsp:spPr>
        <a:xfrm>
          <a:off x="5688635" y="278039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 Desaprobar solicitud </a:t>
          </a:r>
          <a:endParaRPr lang="es-CO" sz="1000" b="1" kern="1200" dirty="0"/>
        </a:p>
      </dsp:txBody>
      <dsp:txXfrm>
        <a:off x="5688635" y="2780395"/>
        <a:ext cx="2576415" cy="344786"/>
      </dsp:txXfrm>
    </dsp:sp>
    <dsp:sp modelId="{EE0A71D6-0542-4451-BEA3-4785B630B1D7}">
      <dsp:nvSpPr>
        <dsp:cNvPr id="0" name=""/>
        <dsp:cNvSpPr/>
      </dsp:nvSpPr>
      <dsp:spPr>
        <a:xfrm rot="20679225">
          <a:off x="4952884" y="344234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3429690"/>
        <a:ext cx="37455" cy="37455"/>
      </dsp:txXfrm>
    </dsp:sp>
    <dsp:sp modelId="{DD126DCB-73AB-43E1-8BB4-D3FBAC99B71B}">
      <dsp:nvSpPr>
        <dsp:cNvPr id="0" name=""/>
        <dsp:cNvSpPr/>
      </dsp:nvSpPr>
      <dsp:spPr>
        <a:xfrm>
          <a:off x="5688635" y="317689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Modificar precio del contrato </a:t>
          </a:r>
          <a:endParaRPr lang="es-CO" sz="1000" b="1" kern="1200" dirty="0"/>
        </a:p>
      </dsp:txBody>
      <dsp:txXfrm>
        <a:off x="5688635" y="3176899"/>
        <a:ext cx="2576415" cy="344786"/>
      </dsp:txXfrm>
    </dsp:sp>
    <dsp:sp modelId="{766086BC-E67D-43EB-A1CC-B43619618419}">
      <dsp:nvSpPr>
        <dsp:cNvPr id="0" name=""/>
        <dsp:cNvSpPr/>
      </dsp:nvSpPr>
      <dsp:spPr>
        <a:xfrm rot="920775">
          <a:off x="4952884" y="364060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3627942"/>
        <a:ext cx="37455" cy="37455"/>
      </dsp:txXfrm>
    </dsp:sp>
    <dsp:sp modelId="{F66B927E-D81D-4AC7-A0FC-A226C69AD3F9}">
      <dsp:nvSpPr>
        <dsp:cNvPr id="0" name=""/>
        <dsp:cNvSpPr/>
      </dsp:nvSpPr>
      <dsp:spPr>
        <a:xfrm>
          <a:off x="5688635" y="3573403"/>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rechazo de solicitud </a:t>
          </a:r>
          <a:endParaRPr lang="es-CO" sz="1000" b="1" kern="1200" dirty="0"/>
        </a:p>
      </dsp:txBody>
      <dsp:txXfrm>
        <a:off x="5688635" y="3573403"/>
        <a:ext cx="2576415" cy="344786"/>
      </dsp:txXfrm>
    </dsp:sp>
    <dsp:sp modelId="{FD37ADE8-976D-427D-A1AF-2189317C9C02}">
      <dsp:nvSpPr>
        <dsp:cNvPr id="0" name=""/>
        <dsp:cNvSpPr/>
      </dsp:nvSpPr>
      <dsp:spPr>
        <a:xfrm rot="2367899">
          <a:off x="4859572" y="3838853"/>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367899">
        <a:off x="5304044" y="3821529"/>
        <a:ext cx="46786" cy="46786"/>
      </dsp:txXfrm>
    </dsp:sp>
    <dsp:sp modelId="{BD8B43C3-8A95-4EA9-9A8E-51E50ECE1EAE}">
      <dsp:nvSpPr>
        <dsp:cNvPr id="0" name=""/>
        <dsp:cNvSpPr/>
      </dsp:nvSpPr>
      <dsp:spPr>
        <a:xfrm>
          <a:off x="5688635" y="3969907"/>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aceptación de contrato </a:t>
          </a:r>
          <a:endParaRPr lang="es-CO" sz="1000" b="1" kern="1200" dirty="0"/>
        </a:p>
      </dsp:txBody>
      <dsp:txXfrm>
        <a:off x="5688635" y="3969907"/>
        <a:ext cx="2576415" cy="344786"/>
      </dsp:txXfrm>
    </dsp:sp>
    <dsp:sp modelId="{35AB387F-D811-4680-BA00-0265FC5E8500}">
      <dsp:nvSpPr>
        <dsp:cNvPr id="0" name=""/>
        <dsp:cNvSpPr/>
      </dsp:nvSpPr>
      <dsp:spPr>
        <a:xfrm rot="4735479">
          <a:off x="2528506" y="3789290"/>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4735479">
        <a:off x="3440096" y="3747381"/>
        <a:ext cx="95956" cy="95956"/>
      </dsp:txXfrm>
    </dsp:sp>
    <dsp:sp modelId="{4427D455-20DF-450E-B345-547337A9E08C}">
      <dsp:nvSpPr>
        <dsp:cNvPr id="0" name=""/>
        <dsp:cNvSpPr/>
      </dsp:nvSpPr>
      <dsp:spPr>
        <a:xfrm>
          <a:off x="3672408" y="456466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por parte de comercio </a:t>
          </a:r>
          <a:endParaRPr lang="es-CO" sz="1000" b="1" kern="1200" dirty="0"/>
        </a:p>
      </dsp:txBody>
      <dsp:txXfrm>
        <a:off x="3672408" y="4564664"/>
        <a:ext cx="1293831" cy="344786"/>
      </dsp:txXfrm>
    </dsp:sp>
    <dsp:sp modelId="{043A6C90-783E-47CC-AC19-0C2542A3E830}">
      <dsp:nvSpPr>
        <dsp:cNvPr id="0" name=""/>
        <dsp:cNvSpPr/>
      </dsp:nvSpPr>
      <dsp:spPr>
        <a:xfrm rot="20679225">
          <a:off x="4952884" y="463186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4619203"/>
        <a:ext cx="37455" cy="37455"/>
      </dsp:txXfrm>
    </dsp:sp>
    <dsp:sp modelId="{30331C3D-CE43-4B0B-8BF7-B60898515220}">
      <dsp:nvSpPr>
        <dsp:cNvPr id="0" name=""/>
        <dsp:cNvSpPr/>
      </dsp:nvSpPr>
      <dsp:spPr>
        <a:xfrm>
          <a:off x="5688635" y="4366411"/>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a:t>
          </a:r>
          <a:endParaRPr lang="es-CO" sz="1000" b="1" kern="1200" dirty="0"/>
        </a:p>
      </dsp:txBody>
      <dsp:txXfrm>
        <a:off x="5688635" y="4366411"/>
        <a:ext cx="2576415" cy="344786"/>
      </dsp:txXfrm>
    </dsp:sp>
    <dsp:sp modelId="{B254C138-FC6A-4BAA-B68A-6BDE45ECBEE3}">
      <dsp:nvSpPr>
        <dsp:cNvPr id="0" name=""/>
        <dsp:cNvSpPr/>
      </dsp:nvSpPr>
      <dsp:spPr>
        <a:xfrm rot="920775">
          <a:off x="4952884" y="4830113"/>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4817455"/>
        <a:ext cx="37455" cy="37455"/>
      </dsp:txXfrm>
    </dsp:sp>
    <dsp:sp modelId="{907159D1-BA2F-490C-A219-406C38D0630F}">
      <dsp:nvSpPr>
        <dsp:cNvPr id="0" name=""/>
        <dsp:cNvSpPr/>
      </dsp:nvSpPr>
      <dsp:spPr>
        <a:xfrm>
          <a:off x="5688635" y="476291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Contrato </a:t>
          </a:r>
          <a:endParaRPr lang="es-CO" sz="1000" b="1" kern="1200" dirty="0"/>
        </a:p>
      </dsp:txBody>
      <dsp:txXfrm>
        <a:off x="5688635" y="4762916"/>
        <a:ext cx="2576415" cy="344786"/>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73ADE3F-F2E7-4EE6-9B56-34F4B953F77D}">
      <dsp:nvSpPr>
        <dsp:cNvPr id="0" name=""/>
        <dsp:cNvSpPr/>
      </dsp:nvSpPr>
      <dsp:spPr>
        <a:xfrm>
          <a:off x="0" y="275200"/>
          <a:ext cx="7704856" cy="17136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7982" tIns="333248" rIns="597982" bIns="113792" numCol="1" spcCol="1270" anchor="t" anchorCtr="0">
          <a:noAutofit/>
        </a:bodyPr>
        <a:lstStyle/>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Modificación aplicación </a:t>
          </a:r>
          <a:r>
            <a:rPr lang="es-ES" sz="1600" b="0" kern="1200" noProof="0" dirty="0" err="1" smtClean="0">
              <a:solidFill>
                <a:schemeClr val="accent4">
                  <a:lumMod val="50000"/>
                </a:schemeClr>
              </a:solidFill>
            </a:rPr>
            <a:t>POManager</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Creación aplicación </a:t>
          </a:r>
          <a:r>
            <a:rPr lang="es-ES" sz="1600" b="0" kern="1200" noProof="0" dirty="0" err="1" smtClean="0">
              <a:solidFill>
                <a:schemeClr val="accent4">
                  <a:lumMod val="50000"/>
                </a:schemeClr>
              </a:solidFill>
            </a:rPr>
            <a:t>ContractManager</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Exposición </a:t>
          </a:r>
          <a:r>
            <a:rPr lang="es-ES" sz="1600" b="0" kern="1200" noProof="0" dirty="0" err="1" smtClean="0">
              <a:solidFill>
                <a:schemeClr val="accent4">
                  <a:lumMod val="50000"/>
                </a:schemeClr>
              </a:solidFill>
            </a:rPr>
            <a:t>BusinessServices</a:t>
          </a:r>
          <a:r>
            <a:rPr lang="es-ES" sz="1600" b="0" kern="1200" noProof="0" dirty="0" smtClean="0">
              <a:solidFill>
                <a:schemeClr val="accent4">
                  <a:lumMod val="50000"/>
                </a:schemeClr>
              </a:solidFill>
            </a:rPr>
            <a:t>, </a:t>
          </a:r>
          <a:r>
            <a:rPr lang="es-ES" sz="1600" b="0" kern="1200" noProof="0" dirty="0" err="1" smtClean="0">
              <a:solidFill>
                <a:schemeClr val="accent4">
                  <a:lumMod val="50000"/>
                </a:schemeClr>
              </a:solidFill>
            </a:rPr>
            <a:t>ProxyServices</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Proceso BPEL</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Vistas de acceso dentro del portal</a:t>
          </a:r>
          <a:endParaRPr lang="es-ES" sz="1600" b="0" kern="1200" noProof="0" dirty="0">
            <a:solidFill>
              <a:schemeClr val="accent4">
                <a:lumMod val="50000"/>
              </a:schemeClr>
            </a:solidFill>
          </a:endParaRPr>
        </a:p>
      </dsp:txBody>
      <dsp:txXfrm>
        <a:off x="0" y="275200"/>
        <a:ext cx="7704856" cy="1713600"/>
      </dsp:txXfrm>
    </dsp:sp>
    <dsp:sp modelId="{A1D04B7C-1CE4-4755-ACA4-4ED584E979C2}">
      <dsp:nvSpPr>
        <dsp:cNvPr id="0" name=""/>
        <dsp:cNvSpPr/>
      </dsp:nvSpPr>
      <dsp:spPr>
        <a:xfrm>
          <a:off x="385242" y="39039"/>
          <a:ext cx="5393399" cy="47232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858" tIns="0" rIns="203858" bIns="0" numCol="1" spcCol="1270" anchor="ctr" anchorCtr="0">
          <a:noAutofit/>
        </a:bodyPr>
        <a:lstStyle/>
        <a:p>
          <a:pPr lvl="0" algn="l" defTabSz="711200">
            <a:lnSpc>
              <a:spcPct val="90000"/>
            </a:lnSpc>
            <a:spcBef>
              <a:spcPct val="0"/>
            </a:spcBef>
            <a:spcAft>
              <a:spcPct val="35000"/>
            </a:spcAft>
          </a:pPr>
          <a:r>
            <a:rPr lang="es-ES" sz="1600" b="1" kern="1200" noProof="0" dirty="0" smtClean="0"/>
            <a:t>Producto</a:t>
          </a:r>
          <a:endParaRPr lang="es-ES" sz="1600" b="1" kern="1200" noProof="0" dirty="0"/>
        </a:p>
      </dsp:txBody>
      <dsp:txXfrm>
        <a:off x="385242" y="39039"/>
        <a:ext cx="5393399" cy="472320"/>
      </dsp:txXfrm>
    </dsp:sp>
    <dsp:sp modelId="{1E17E87C-5A24-48AB-AD9A-B3A5D6E8C51C}">
      <dsp:nvSpPr>
        <dsp:cNvPr id="0" name=""/>
        <dsp:cNvSpPr/>
      </dsp:nvSpPr>
      <dsp:spPr>
        <a:xfrm>
          <a:off x="0" y="2311360"/>
          <a:ext cx="7704856" cy="1713600"/>
        </a:xfrm>
        <a:prstGeom prst="rect">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7982" tIns="333248" rIns="597982" bIns="113792" numCol="1" spcCol="1270" anchor="t" anchorCtr="0">
          <a:noAutofit/>
        </a:bodyPr>
        <a:lstStyle/>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Ajuste de estimación desarrollo </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Se determino que los valores reales del esfuerzo fueron 18,7% mas de los estimados</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Extensión del proceso y entendimiento escenario actual</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Conocimiento de las herramientas  que conforman la arquitectura</a:t>
          </a:r>
          <a:endParaRPr lang="es-ES" sz="1600" b="0" kern="1200" noProof="0" dirty="0">
            <a:solidFill>
              <a:schemeClr val="tx2">
                <a:lumMod val="75000"/>
              </a:schemeClr>
            </a:solidFill>
          </a:endParaRPr>
        </a:p>
      </dsp:txBody>
      <dsp:txXfrm>
        <a:off x="0" y="2311360"/>
        <a:ext cx="7704856" cy="1713600"/>
      </dsp:txXfrm>
    </dsp:sp>
    <dsp:sp modelId="{26954A6B-DC28-49A0-B3F2-556EF00320C2}">
      <dsp:nvSpPr>
        <dsp:cNvPr id="0" name=""/>
        <dsp:cNvSpPr/>
      </dsp:nvSpPr>
      <dsp:spPr>
        <a:xfrm>
          <a:off x="385242" y="2075200"/>
          <a:ext cx="5393399" cy="472320"/>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858" tIns="0" rIns="203858" bIns="0" numCol="1" spcCol="1270" anchor="ctr" anchorCtr="0">
          <a:noAutofit/>
        </a:bodyPr>
        <a:lstStyle/>
        <a:p>
          <a:pPr lvl="0" algn="l" defTabSz="711200">
            <a:lnSpc>
              <a:spcPct val="90000"/>
            </a:lnSpc>
            <a:spcBef>
              <a:spcPct val="0"/>
            </a:spcBef>
            <a:spcAft>
              <a:spcPct val="35000"/>
            </a:spcAft>
          </a:pPr>
          <a:r>
            <a:rPr lang="es-ES" sz="1600" b="1" kern="1200" noProof="0" dirty="0" smtClean="0"/>
            <a:t>Plan de desarrollo</a:t>
          </a:r>
          <a:endParaRPr lang="es-ES" sz="1600" b="1" kern="1200" noProof="0" dirty="0"/>
        </a:p>
      </dsp:txBody>
      <dsp:txXfrm>
        <a:off x="385242" y="2075200"/>
        <a:ext cx="5393399" cy="47232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EABA7D7-EF5F-4A63-86FB-2D2FFEB1E608}">
      <dsp:nvSpPr>
        <dsp:cNvPr id="0" name=""/>
        <dsp:cNvSpPr/>
      </dsp:nvSpPr>
      <dsp:spPr>
        <a:xfrm>
          <a:off x="0" y="0"/>
          <a:ext cx="1293688" cy="18002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0" y="720080"/>
        <a:ext cx="1293688" cy="720080"/>
      </dsp:txXfrm>
    </dsp:sp>
    <dsp:sp modelId="{B5D620CE-DFB6-42FE-9D6E-6E210DECCC7A}">
      <dsp:nvSpPr>
        <dsp:cNvPr id="0" name=""/>
        <dsp:cNvSpPr/>
      </dsp:nvSpPr>
      <dsp:spPr>
        <a:xfrm>
          <a:off x="347207" y="108012"/>
          <a:ext cx="599466" cy="599466"/>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4A81DC5-8107-48B1-9DB5-7A4A4C24FB8E}">
      <dsp:nvSpPr>
        <dsp:cNvPr id="0" name=""/>
        <dsp:cNvSpPr/>
      </dsp:nvSpPr>
      <dsp:spPr>
        <a:xfrm>
          <a:off x="1332595" y="0"/>
          <a:ext cx="1293688" cy="1800200"/>
        </a:xfrm>
        <a:prstGeom prst="roundRect">
          <a:avLst>
            <a:gd name="adj" fmla="val 10000"/>
          </a:avLst>
        </a:prstGeom>
        <a:solidFill>
          <a:schemeClr val="accent4">
            <a:hueOff val="-892954"/>
            <a:satOff val="5380"/>
            <a:lumOff val="4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Subasta Inversa</a:t>
          </a:r>
          <a:endParaRPr lang="es-ES" sz="1400" b="1" kern="1200" noProof="0"/>
        </a:p>
      </dsp:txBody>
      <dsp:txXfrm>
        <a:off x="1332595" y="720080"/>
        <a:ext cx="1293688" cy="720080"/>
      </dsp:txXfrm>
    </dsp:sp>
    <dsp:sp modelId="{44FB4884-B67B-4EE0-8A52-6FCEB21DE01E}">
      <dsp:nvSpPr>
        <dsp:cNvPr id="0" name=""/>
        <dsp:cNvSpPr/>
      </dsp:nvSpPr>
      <dsp:spPr>
        <a:xfrm>
          <a:off x="1679706" y="108012"/>
          <a:ext cx="599466" cy="599466"/>
        </a:xfrm>
        <a:prstGeom prst="ellipse">
          <a:avLst/>
        </a:prstGeom>
        <a:solidFill>
          <a:schemeClr val="accent4">
            <a:tint val="50000"/>
            <a:hueOff val="-796256"/>
            <a:satOff val="4522"/>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D77014D-8A4F-4546-B775-94D3EFACE6F7}">
      <dsp:nvSpPr>
        <dsp:cNvPr id="0" name=""/>
        <dsp:cNvSpPr/>
      </dsp:nvSpPr>
      <dsp:spPr>
        <a:xfrm>
          <a:off x="2665094" y="0"/>
          <a:ext cx="1293688" cy="1800200"/>
        </a:xfrm>
        <a:prstGeom prst="roundRect">
          <a:avLst>
            <a:gd name="adj" fmla="val 10000"/>
          </a:avLst>
        </a:prstGeom>
        <a:solidFill>
          <a:schemeClr val="accent4">
            <a:hueOff val="-1785908"/>
            <a:satOff val="10760"/>
            <a:lumOff val="86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Facturación</a:t>
          </a:r>
          <a:endParaRPr lang="es-ES" sz="1400" b="1" kern="1200" noProof="0"/>
        </a:p>
      </dsp:txBody>
      <dsp:txXfrm>
        <a:off x="2665094" y="720080"/>
        <a:ext cx="1293688" cy="720080"/>
      </dsp:txXfrm>
    </dsp:sp>
    <dsp:sp modelId="{AFECA47D-1DD4-4CDD-A5A1-778E1B371CB5}">
      <dsp:nvSpPr>
        <dsp:cNvPr id="0" name=""/>
        <dsp:cNvSpPr/>
      </dsp:nvSpPr>
      <dsp:spPr>
        <a:xfrm>
          <a:off x="3012205" y="108012"/>
          <a:ext cx="599466" cy="599466"/>
        </a:xfrm>
        <a:prstGeom prst="ellipse">
          <a:avLst/>
        </a:prstGeom>
        <a:solidFill>
          <a:schemeClr val="accent4">
            <a:tint val="50000"/>
            <a:hueOff val="-1592512"/>
            <a:satOff val="9044"/>
            <a:lumOff val="7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D1D5C8-C4CD-431D-A059-DFF35D5AC161}">
      <dsp:nvSpPr>
        <dsp:cNvPr id="0" name=""/>
        <dsp:cNvSpPr/>
      </dsp:nvSpPr>
      <dsp:spPr>
        <a:xfrm>
          <a:off x="3997593" y="0"/>
          <a:ext cx="1293688" cy="1800200"/>
        </a:xfrm>
        <a:prstGeom prst="roundRect">
          <a:avLst>
            <a:gd name="adj" fmla="val 10000"/>
          </a:avLst>
        </a:prstGeom>
        <a:solidFill>
          <a:schemeClr val="accent4">
            <a:hueOff val="-2678862"/>
            <a:satOff val="16139"/>
            <a:lumOff val="129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Registro de Entidades</a:t>
          </a:r>
          <a:endParaRPr lang="es-ES" sz="1400" b="1" kern="1200" noProof="0"/>
        </a:p>
      </dsp:txBody>
      <dsp:txXfrm>
        <a:off x="3997593" y="720080"/>
        <a:ext cx="1293688" cy="720080"/>
      </dsp:txXfrm>
    </dsp:sp>
    <dsp:sp modelId="{A51B8DD3-667E-4049-ACD7-E4012CE76612}">
      <dsp:nvSpPr>
        <dsp:cNvPr id="0" name=""/>
        <dsp:cNvSpPr/>
      </dsp:nvSpPr>
      <dsp:spPr>
        <a:xfrm>
          <a:off x="4344704" y="108012"/>
          <a:ext cx="599466" cy="599466"/>
        </a:xfrm>
        <a:prstGeom prst="ellipse">
          <a:avLst/>
        </a:prstGeom>
        <a:solidFill>
          <a:schemeClr val="accent4">
            <a:tint val="50000"/>
            <a:hueOff val="-2388767"/>
            <a:satOff val="13566"/>
            <a:lumOff val="10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DDC30BA-1EE4-4587-B5FD-458509617C3D}">
      <dsp:nvSpPr>
        <dsp:cNvPr id="0" name=""/>
        <dsp:cNvSpPr/>
      </dsp:nvSpPr>
      <dsp:spPr>
        <a:xfrm>
          <a:off x="5330092" y="0"/>
          <a:ext cx="1293688" cy="1800200"/>
        </a:xfrm>
        <a:prstGeom prst="roundRect">
          <a:avLst>
            <a:gd name="adj" fmla="val 10000"/>
          </a:avLst>
        </a:prstGeom>
        <a:solidFill>
          <a:schemeClr val="accent4">
            <a:hueOff val="-3571816"/>
            <a:satOff val="21519"/>
            <a:lumOff val="172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PQRS</a:t>
          </a:r>
          <a:endParaRPr lang="es-ES" sz="1400" b="1" kern="1200" noProof="0"/>
        </a:p>
      </dsp:txBody>
      <dsp:txXfrm>
        <a:off x="5330092" y="720080"/>
        <a:ext cx="1293688" cy="720080"/>
      </dsp:txXfrm>
    </dsp:sp>
    <dsp:sp modelId="{3A109ED9-0C4F-42C8-AD80-C4BA52EECEF6}">
      <dsp:nvSpPr>
        <dsp:cNvPr id="0" name=""/>
        <dsp:cNvSpPr/>
      </dsp:nvSpPr>
      <dsp:spPr>
        <a:xfrm>
          <a:off x="5677202" y="108012"/>
          <a:ext cx="599466" cy="599466"/>
        </a:xfrm>
        <a:prstGeom prst="ellipse">
          <a:avLst/>
        </a:prstGeom>
        <a:solidFill>
          <a:schemeClr val="accent4">
            <a:tint val="50000"/>
            <a:hueOff val="-3185023"/>
            <a:satOff val="18088"/>
            <a:lumOff val="14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3487AB-11EE-4ED9-9C6A-8C1DDF4D1FBD}">
      <dsp:nvSpPr>
        <dsp:cNvPr id="0" name=""/>
        <dsp:cNvSpPr/>
      </dsp:nvSpPr>
      <dsp:spPr>
        <a:xfrm>
          <a:off x="6662590" y="0"/>
          <a:ext cx="1293688" cy="1800200"/>
        </a:xfrm>
        <a:prstGeom prst="roundRect">
          <a:avLst>
            <a:gd name="adj" fmla="val 1000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Calificaciones</a:t>
          </a:r>
          <a:endParaRPr lang="es-ES" sz="1400" b="1" kern="1200" noProof="0"/>
        </a:p>
      </dsp:txBody>
      <dsp:txXfrm>
        <a:off x="6662590" y="720080"/>
        <a:ext cx="1293688" cy="720080"/>
      </dsp:txXfrm>
    </dsp:sp>
    <dsp:sp modelId="{E8F1A111-8E24-4EFF-A400-5F492EE3970C}">
      <dsp:nvSpPr>
        <dsp:cNvPr id="0" name=""/>
        <dsp:cNvSpPr/>
      </dsp:nvSpPr>
      <dsp:spPr>
        <a:xfrm>
          <a:off x="7009701" y="108012"/>
          <a:ext cx="599466" cy="599466"/>
        </a:xfrm>
        <a:prstGeom prst="ellipse">
          <a:avLst/>
        </a:prstGeom>
        <a:solidFill>
          <a:schemeClr val="accent4">
            <a:tint val="50000"/>
            <a:hueOff val="-3981279"/>
            <a:satOff val="22610"/>
            <a:lumOff val="179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4CF7C5-010B-467A-A47E-950BCCC7E2EC}">
      <dsp:nvSpPr>
        <dsp:cNvPr id="0" name=""/>
        <dsp:cNvSpPr/>
      </dsp:nvSpPr>
      <dsp:spPr>
        <a:xfrm>
          <a:off x="318255" y="1440160"/>
          <a:ext cx="7319865" cy="270030"/>
        </a:xfrm>
        <a:prstGeom prst="leftRight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296145" y="918"/>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1296145" y="918"/>
        <a:ext cx="1685043" cy="579854"/>
      </dsp:txXfrm>
    </dsp:sp>
    <dsp:sp modelId="{F5C69320-00DE-46D5-B4D5-1E3E7D400159}">
      <dsp:nvSpPr>
        <dsp:cNvPr id="0" name=""/>
        <dsp:cNvSpPr/>
      </dsp:nvSpPr>
      <dsp:spPr>
        <a:xfrm>
          <a:off x="2792736"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1280,5</a:t>
          </a:r>
          <a:endParaRPr lang="es-ES" sz="1400" b="1" kern="1200" noProof="0" dirty="0"/>
        </a:p>
      </dsp:txBody>
      <dsp:txXfrm>
        <a:off x="2792736" y="50205"/>
        <a:ext cx="1203198" cy="481279"/>
      </dsp:txXfrm>
    </dsp:sp>
    <dsp:sp modelId="{9F2B9D05-31AE-4DF2-96E7-42AFED80EA51}">
      <dsp:nvSpPr>
        <dsp:cNvPr id="0" name=""/>
        <dsp:cNvSpPr/>
      </dsp:nvSpPr>
      <dsp:spPr>
        <a:xfrm>
          <a:off x="1296145" y="661952"/>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Subasta Inversa</a:t>
          </a:r>
          <a:endParaRPr lang="es-ES" sz="1400" b="1" kern="1200" noProof="0" dirty="0"/>
        </a:p>
      </dsp:txBody>
      <dsp:txXfrm>
        <a:off x="1296145" y="661952"/>
        <a:ext cx="1685043" cy="579854"/>
      </dsp:txXfrm>
    </dsp:sp>
    <dsp:sp modelId="{5B4AF337-7C62-446B-83C7-C145E4C9860C}">
      <dsp:nvSpPr>
        <dsp:cNvPr id="0" name=""/>
        <dsp:cNvSpPr/>
      </dsp:nvSpPr>
      <dsp:spPr>
        <a:xfrm>
          <a:off x="2792736"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40</a:t>
          </a:r>
          <a:endParaRPr lang="es-ES" sz="1400" b="1" kern="1200" noProof="0" dirty="0"/>
        </a:p>
      </dsp:txBody>
      <dsp:txXfrm>
        <a:off x="2792736" y="711240"/>
        <a:ext cx="1203198" cy="481279"/>
      </dsp:txXfrm>
    </dsp:sp>
    <dsp:sp modelId="{81240DF8-D553-4116-A777-E87DBF16A636}">
      <dsp:nvSpPr>
        <dsp:cNvPr id="0" name=""/>
        <dsp:cNvSpPr/>
      </dsp:nvSpPr>
      <dsp:spPr>
        <a:xfrm>
          <a:off x="1296145" y="1322987"/>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Facturación</a:t>
          </a:r>
          <a:endParaRPr lang="es-ES" sz="1400" b="1" kern="1200" noProof="0" dirty="0"/>
        </a:p>
      </dsp:txBody>
      <dsp:txXfrm>
        <a:off x="1296145" y="1322987"/>
        <a:ext cx="1685043" cy="579854"/>
      </dsp:txXfrm>
    </dsp:sp>
    <dsp:sp modelId="{46EBA048-575C-41FA-B329-9F60CE704DEA}">
      <dsp:nvSpPr>
        <dsp:cNvPr id="0" name=""/>
        <dsp:cNvSpPr/>
      </dsp:nvSpPr>
      <dsp:spPr>
        <a:xfrm>
          <a:off x="2792736"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702</a:t>
          </a:r>
          <a:endParaRPr lang="es-ES" sz="1400" b="1" kern="1200" noProof="0" dirty="0"/>
        </a:p>
      </dsp:txBody>
      <dsp:txXfrm>
        <a:off x="2792736" y="1372274"/>
        <a:ext cx="1203198" cy="48127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259636" y="918"/>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Registro de Entidades </a:t>
          </a:r>
          <a:endParaRPr lang="es-ES" sz="1400" b="1" kern="1200" noProof="0" dirty="0"/>
        </a:p>
      </dsp:txBody>
      <dsp:txXfrm>
        <a:off x="1259636" y="918"/>
        <a:ext cx="1758061" cy="579854"/>
      </dsp:txXfrm>
    </dsp:sp>
    <dsp:sp modelId="{3F2AFC44-276F-4B02-91C2-567B47829605}">
      <dsp:nvSpPr>
        <dsp:cNvPr id="0" name=""/>
        <dsp:cNvSpPr/>
      </dsp:nvSpPr>
      <dsp:spPr>
        <a:xfrm>
          <a:off x="2829245"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324 </a:t>
          </a:r>
          <a:endParaRPr lang="es-ES" sz="1400" b="1" kern="1200" noProof="0" dirty="0"/>
        </a:p>
      </dsp:txBody>
      <dsp:txXfrm>
        <a:off x="2829245" y="50205"/>
        <a:ext cx="1203198" cy="481279"/>
      </dsp:txXfrm>
    </dsp:sp>
    <dsp:sp modelId="{18C7119D-774D-4DDE-859C-D7BBA153CA87}">
      <dsp:nvSpPr>
        <dsp:cNvPr id="0" name=""/>
        <dsp:cNvSpPr/>
      </dsp:nvSpPr>
      <dsp:spPr>
        <a:xfrm>
          <a:off x="1259636" y="661952"/>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PQRS </a:t>
          </a:r>
          <a:endParaRPr lang="es-ES" sz="1400" b="1" kern="1200" noProof="0" dirty="0"/>
        </a:p>
      </dsp:txBody>
      <dsp:txXfrm>
        <a:off x="1259636" y="661952"/>
        <a:ext cx="1758061" cy="579854"/>
      </dsp:txXfrm>
    </dsp:sp>
    <dsp:sp modelId="{0D6DF4DE-7660-4B7B-98F9-1D34B7EFD6DB}">
      <dsp:nvSpPr>
        <dsp:cNvPr id="0" name=""/>
        <dsp:cNvSpPr/>
      </dsp:nvSpPr>
      <dsp:spPr>
        <a:xfrm>
          <a:off x="2829245"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smtClean="0"/>
            <a:t>1296 </a:t>
          </a:r>
          <a:endParaRPr lang="es-ES" sz="1400" b="1" kern="1200" noProof="0"/>
        </a:p>
      </dsp:txBody>
      <dsp:txXfrm>
        <a:off x="2829245" y="711240"/>
        <a:ext cx="1203198" cy="481279"/>
      </dsp:txXfrm>
    </dsp:sp>
    <dsp:sp modelId="{1D65FA30-D17E-4747-AEE7-67FA558CC4C3}">
      <dsp:nvSpPr>
        <dsp:cNvPr id="0" name=""/>
        <dsp:cNvSpPr/>
      </dsp:nvSpPr>
      <dsp:spPr>
        <a:xfrm>
          <a:off x="1259636" y="1322987"/>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Calificaciones </a:t>
          </a:r>
          <a:endParaRPr lang="es-ES" sz="1400" b="1" kern="1200" noProof="0" dirty="0"/>
        </a:p>
      </dsp:txBody>
      <dsp:txXfrm>
        <a:off x="1259636" y="1322987"/>
        <a:ext cx="1758061" cy="579854"/>
      </dsp:txXfrm>
    </dsp:sp>
    <dsp:sp modelId="{030BD62A-8183-4E76-B8D0-103CB968CD07}">
      <dsp:nvSpPr>
        <dsp:cNvPr id="0" name=""/>
        <dsp:cNvSpPr/>
      </dsp:nvSpPr>
      <dsp:spPr>
        <a:xfrm>
          <a:off x="2829245"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52 </a:t>
          </a:r>
          <a:endParaRPr lang="es-ES" sz="1400" b="1" kern="1200" noProof="0" dirty="0"/>
        </a:p>
      </dsp:txBody>
      <dsp:txXfrm>
        <a:off x="2829245" y="1372274"/>
        <a:ext cx="1203198" cy="481279"/>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822" y="137855"/>
          <a:ext cx="1650980" cy="660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Total</a:t>
          </a:r>
          <a:endParaRPr lang="es-ES" sz="1400" b="1" kern="1200" noProof="0" dirty="0"/>
        </a:p>
      </dsp:txBody>
      <dsp:txXfrm>
        <a:off x="822" y="137855"/>
        <a:ext cx="1650980" cy="660392"/>
      </dsp:txXfrm>
    </dsp:sp>
    <dsp:sp modelId="{F5C69320-00DE-46D5-B4D5-1E3E7D400159}">
      <dsp:nvSpPr>
        <dsp:cNvPr id="0" name=""/>
        <dsp:cNvSpPr/>
      </dsp:nvSpPr>
      <dsp:spPr>
        <a:xfrm>
          <a:off x="1437175" y="193989"/>
          <a:ext cx="1370313" cy="548125"/>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4094,5</a:t>
          </a:r>
          <a:endParaRPr lang="es-ES" sz="1400" b="1" kern="1200" noProof="0" dirty="0"/>
        </a:p>
      </dsp:txBody>
      <dsp:txXfrm>
        <a:off x="1437175" y="193989"/>
        <a:ext cx="1370313" cy="548125"/>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06A708-CD27-48DC-97F3-CE97B1187EE6}">
      <dsp:nvSpPr>
        <dsp:cNvPr id="0" name=""/>
        <dsp:cNvSpPr/>
      </dsp:nvSpPr>
      <dsp:spPr>
        <a:xfrm>
          <a:off x="0" y="0"/>
          <a:ext cx="4774208" cy="2983880"/>
        </a:xfrm>
        <a:prstGeom prst="swooshArrow">
          <a:avLst>
            <a:gd name="adj1" fmla="val 25000"/>
            <a:gd name="adj2" fmla="val 25000"/>
          </a:avLst>
        </a:prstGeom>
        <a:solidFill>
          <a:schemeClr val="accent1">
            <a:lumMod val="20000"/>
            <a:lumOff val="8000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E3CC5945-221B-4338-9451-43D5310B86D5}">
      <dsp:nvSpPr>
        <dsp:cNvPr id="0" name=""/>
        <dsp:cNvSpPr/>
      </dsp:nvSpPr>
      <dsp:spPr>
        <a:xfrm>
          <a:off x="466258" y="2266458"/>
          <a:ext cx="109806" cy="109806"/>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B5CCFE30-FF39-4624-BA84-FEBEE9AE5943}">
      <dsp:nvSpPr>
        <dsp:cNvPr id="0" name=""/>
        <dsp:cNvSpPr/>
      </dsp:nvSpPr>
      <dsp:spPr>
        <a:xfrm>
          <a:off x="598711" y="2273716"/>
          <a:ext cx="913459" cy="710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8184"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Ordenes</a:t>
          </a:r>
          <a:r>
            <a:rPr lang="es-ES" sz="1300" b="1" kern="1200" dirty="0" smtClean="0"/>
            <a:t> de Compra</a:t>
          </a:r>
          <a:endParaRPr lang="es-ES" sz="1300" b="1" kern="1200" dirty="0"/>
        </a:p>
      </dsp:txBody>
      <dsp:txXfrm>
        <a:off x="598711" y="2273716"/>
        <a:ext cx="913459" cy="710163"/>
      </dsp:txXfrm>
    </dsp:sp>
    <dsp:sp modelId="{EC5353D4-8BDE-48E8-BD66-2AD480DD482D}">
      <dsp:nvSpPr>
        <dsp:cNvPr id="0" name=""/>
        <dsp:cNvSpPr/>
      </dsp:nvSpPr>
      <dsp:spPr>
        <a:xfrm>
          <a:off x="936104" y="1728192"/>
          <a:ext cx="171871" cy="17187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AAA8C9B1-5769-4E3A-A55F-CCFCABF2AAE6}">
      <dsp:nvSpPr>
        <dsp:cNvPr id="0" name=""/>
        <dsp:cNvSpPr/>
      </dsp:nvSpPr>
      <dsp:spPr>
        <a:xfrm>
          <a:off x="1152130" y="1800197"/>
          <a:ext cx="792518" cy="7550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07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Subasta Inversa</a:t>
          </a:r>
          <a:endParaRPr lang="es-ES" sz="1300" b="1" kern="1200" noProof="0" dirty="0"/>
        </a:p>
      </dsp:txBody>
      <dsp:txXfrm>
        <a:off x="1152130" y="1800197"/>
        <a:ext cx="792518" cy="755098"/>
      </dsp:txXfrm>
    </dsp:sp>
    <dsp:sp modelId="{49760AD1-0A42-4F00-8223-8F88CF2920A0}">
      <dsp:nvSpPr>
        <dsp:cNvPr id="0" name=""/>
        <dsp:cNvSpPr/>
      </dsp:nvSpPr>
      <dsp:spPr>
        <a:xfrm>
          <a:off x="1643047" y="1283008"/>
          <a:ext cx="229161" cy="22916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790158A8-EF4D-405F-96F7-AC2C0D43F282}">
      <dsp:nvSpPr>
        <dsp:cNvPr id="0" name=""/>
        <dsp:cNvSpPr/>
      </dsp:nvSpPr>
      <dsp:spPr>
        <a:xfrm>
          <a:off x="1872212" y="1397821"/>
          <a:ext cx="921422" cy="5463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428"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Registro de Entidades</a:t>
          </a:r>
          <a:endParaRPr lang="es-ES" sz="1300" b="1" kern="1200" noProof="0" dirty="0"/>
        </a:p>
      </dsp:txBody>
      <dsp:txXfrm>
        <a:off x="1872212" y="1397821"/>
        <a:ext cx="921422" cy="546397"/>
      </dsp:txXfrm>
    </dsp:sp>
    <dsp:sp modelId="{1E7AD0DE-A743-451D-862E-676629FC20D9}">
      <dsp:nvSpPr>
        <dsp:cNvPr id="0" name=""/>
        <dsp:cNvSpPr/>
      </dsp:nvSpPr>
      <dsp:spPr>
        <a:xfrm>
          <a:off x="2448272" y="928135"/>
          <a:ext cx="296000" cy="29600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56982D7E-6797-4C8C-ABD0-2F1B6C178454}">
      <dsp:nvSpPr>
        <dsp:cNvPr id="0" name=""/>
        <dsp:cNvSpPr/>
      </dsp:nvSpPr>
      <dsp:spPr>
        <a:xfrm>
          <a:off x="2592290" y="1144036"/>
          <a:ext cx="954841" cy="368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845"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Facturación</a:t>
          </a:r>
          <a:endParaRPr lang="es-ES" sz="1300" b="1" kern="1200" noProof="0" dirty="0"/>
        </a:p>
      </dsp:txBody>
      <dsp:txXfrm>
        <a:off x="2592290" y="1144036"/>
        <a:ext cx="954841" cy="368132"/>
      </dsp:txXfrm>
    </dsp:sp>
    <dsp:sp modelId="{480F231A-510A-41F3-B267-7994AFB42A6B}">
      <dsp:nvSpPr>
        <dsp:cNvPr id="0" name=""/>
        <dsp:cNvSpPr/>
      </dsp:nvSpPr>
      <dsp:spPr>
        <a:xfrm>
          <a:off x="3312369" y="630950"/>
          <a:ext cx="377162" cy="377162"/>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BA335C35-DD64-40DF-819E-C46FE4E35670}">
      <dsp:nvSpPr>
        <dsp:cNvPr id="0" name=""/>
        <dsp:cNvSpPr/>
      </dsp:nvSpPr>
      <dsp:spPr>
        <a:xfrm>
          <a:off x="3528388" y="980916"/>
          <a:ext cx="954841" cy="3152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85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PQRS</a:t>
          </a:r>
          <a:endParaRPr lang="es-ES" sz="1300" b="1" kern="1200" noProof="0" dirty="0"/>
        </a:p>
      </dsp:txBody>
      <dsp:txXfrm>
        <a:off x="3528388" y="980916"/>
        <a:ext cx="954841" cy="315233"/>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06/08/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Nº›</a:t>
            </a:fld>
            <a:endParaRPr lang="es-CO"/>
          </a:p>
        </p:txBody>
      </p:sp>
    </p:spTree>
    <p:extLst>
      <p:ext uri="{BB962C8B-B14F-4D97-AF65-F5344CB8AC3E}">
        <p14:creationId xmlns:p14="http://schemas.microsoft.com/office/powerpoint/2010/main" xmlns=""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7</a:t>
            </a:fld>
            <a:endParaRPr lang="es-CO"/>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8</a:t>
            </a:fld>
            <a:endParaRPr lang="es-CO"/>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9</a:t>
            </a:fld>
            <a:endParaRPr lang="es-CO"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0</a:t>
            </a:fld>
            <a:endParaRPr lang="es-CO"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1</a:t>
            </a:fld>
            <a:endParaRPr lang="es-CO"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2</a:t>
            </a:fld>
            <a:endParaRPr lang="es-CO"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3</a:t>
            </a:fld>
            <a:endParaRPr lang="es-CO"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4</a:t>
            </a:fld>
            <a:endParaRPr lang="es-CO"/>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Nº›</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6.png"/><Relationship Id="rId7" Type="http://schemas.openxmlformats.org/officeDocument/2006/relationships/diagramLayout" Target="../diagrams/layout4.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openxmlformats.org/officeDocument/2006/relationships/image" Target="../media/image4.emf"/><Relationship Id="rId10" Type="http://schemas.microsoft.com/office/2007/relationships/diagramDrawing" Target="../diagrams/drawing4.xml"/><Relationship Id="rId4" Type="http://schemas.openxmlformats.org/officeDocument/2006/relationships/image" Target="../media/image3.png"/><Relationship Id="rId9" Type="http://schemas.openxmlformats.org/officeDocument/2006/relationships/diagramColors" Target="../diagrams/colors4.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4.emf"/><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diagramQuickStyle" Target="../diagrams/quickStyle5.xml"/><Relationship Id="rId13" Type="http://schemas.openxmlformats.org/officeDocument/2006/relationships/diagramQuickStyle" Target="../diagrams/quickStyle6.xml"/><Relationship Id="rId18" Type="http://schemas.openxmlformats.org/officeDocument/2006/relationships/diagramQuickStyle" Target="../diagrams/quickStyle7.xml"/><Relationship Id="rId3" Type="http://schemas.openxmlformats.org/officeDocument/2006/relationships/image" Target="../media/image6.png"/><Relationship Id="rId21" Type="http://schemas.openxmlformats.org/officeDocument/2006/relationships/diagramData" Target="../diagrams/data8.xml"/><Relationship Id="rId7" Type="http://schemas.openxmlformats.org/officeDocument/2006/relationships/diagramLayout" Target="../diagrams/layout5.xml"/><Relationship Id="rId12" Type="http://schemas.openxmlformats.org/officeDocument/2006/relationships/diagramLayout" Target="../diagrams/layout6.xml"/><Relationship Id="rId17" Type="http://schemas.openxmlformats.org/officeDocument/2006/relationships/diagramLayout" Target="../diagrams/layout7.xml"/><Relationship Id="rId25" Type="http://schemas.microsoft.com/office/2007/relationships/diagramDrawing" Target="../diagrams/drawing8.xml"/><Relationship Id="rId2" Type="http://schemas.openxmlformats.org/officeDocument/2006/relationships/notesSlide" Target="../notesSlides/notesSlide17.xml"/><Relationship Id="rId16" Type="http://schemas.openxmlformats.org/officeDocument/2006/relationships/diagramData" Target="../diagrams/data7.xml"/><Relationship Id="rId20" Type="http://schemas.microsoft.com/office/2007/relationships/diagramDrawing" Target="../diagrams/drawing7.xml"/><Relationship Id="rId1" Type="http://schemas.openxmlformats.org/officeDocument/2006/relationships/slideLayout" Target="../slideLayouts/slideLayout2.xml"/><Relationship Id="rId6" Type="http://schemas.openxmlformats.org/officeDocument/2006/relationships/diagramData" Target="../diagrams/data5.xml"/><Relationship Id="rId11" Type="http://schemas.openxmlformats.org/officeDocument/2006/relationships/diagramData" Target="../diagrams/data6.xml"/><Relationship Id="rId24" Type="http://schemas.openxmlformats.org/officeDocument/2006/relationships/diagramColors" Target="../diagrams/colors8.xml"/><Relationship Id="rId5" Type="http://schemas.openxmlformats.org/officeDocument/2006/relationships/image" Target="../media/image4.emf"/><Relationship Id="rId15" Type="http://schemas.microsoft.com/office/2007/relationships/diagramDrawing" Target="../diagrams/drawing6.xml"/><Relationship Id="rId23" Type="http://schemas.openxmlformats.org/officeDocument/2006/relationships/diagramQuickStyle" Target="../diagrams/quickStyle8.xml"/><Relationship Id="rId10" Type="http://schemas.microsoft.com/office/2007/relationships/diagramDrawing" Target="../diagrams/drawing5.xml"/><Relationship Id="rId19" Type="http://schemas.openxmlformats.org/officeDocument/2006/relationships/diagramColors" Target="../diagrams/colors7.xml"/><Relationship Id="rId4" Type="http://schemas.openxmlformats.org/officeDocument/2006/relationships/image" Target="../media/image3.png"/><Relationship Id="rId9" Type="http://schemas.openxmlformats.org/officeDocument/2006/relationships/diagramColors" Target="../diagrams/colors5.xml"/><Relationship Id="rId14" Type="http://schemas.openxmlformats.org/officeDocument/2006/relationships/diagramColors" Target="../diagrams/colors6.xml"/><Relationship Id="rId22" Type="http://schemas.openxmlformats.org/officeDocument/2006/relationships/diagramLayout" Target="../diagrams/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diagramQuickStyle" Target="../diagrams/quickStyle9.xml"/><Relationship Id="rId3" Type="http://schemas.openxmlformats.org/officeDocument/2006/relationships/image" Target="../media/image6.png"/><Relationship Id="rId7" Type="http://schemas.openxmlformats.org/officeDocument/2006/relationships/diagramLayout" Target="../diagrams/layout9.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Data" Target="../diagrams/data9.xml"/><Relationship Id="rId5" Type="http://schemas.openxmlformats.org/officeDocument/2006/relationships/image" Target="../media/image4.emf"/><Relationship Id="rId10" Type="http://schemas.microsoft.com/office/2007/relationships/diagramDrawing" Target="../diagrams/drawing9.xml"/><Relationship Id="rId4" Type="http://schemas.openxmlformats.org/officeDocument/2006/relationships/image" Target="../media/image3.png"/><Relationship Id="rId9" Type="http://schemas.openxmlformats.org/officeDocument/2006/relationships/diagramColors" Target="../diagrams/colors9.xml"/></Relationships>
</file>

<file path=ppt/slides/_rels/slide21.xml.rels><?xml version="1.0" encoding="UTF-8" standalone="yes"?>
<Relationships xmlns="http://schemas.openxmlformats.org/package/2006/relationships"><Relationship Id="rId8" Type="http://schemas.openxmlformats.org/officeDocument/2006/relationships/diagramQuickStyle" Target="../diagrams/quickStyle10.xml"/><Relationship Id="rId3" Type="http://schemas.openxmlformats.org/officeDocument/2006/relationships/image" Target="../media/image6.png"/><Relationship Id="rId7" Type="http://schemas.openxmlformats.org/officeDocument/2006/relationships/diagramLayout" Target="../diagrams/layout10.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Data" Target="../diagrams/data10.xml"/><Relationship Id="rId5" Type="http://schemas.openxmlformats.org/officeDocument/2006/relationships/image" Target="../media/image4.emf"/><Relationship Id="rId10" Type="http://schemas.microsoft.com/office/2007/relationships/diagramDrawing" Target="../diagrams/drawing10.xml"/><Relationship Id="rId4" Type="http://schemas.openxmlformats.org/officeDocument/2006/relationships/image" Target="../media/image3.png"/><Relationship Id="rId9" Type="http://schemas.openxmlformats.org/officeDocument/2006/relationships/diagramColors" Target="../diagrams/colors10.xml"/></Relationships>
</file>

<file path=ppt/slides/_rels/slide22.xml.rels><?xml version="1.0" encoding="UTF-8" standalone="yes"?>
<Relationships xmlns="http://schemas.openxmlformats.org/package/2006/relationships"><Relationship Id="rId8" Type="http://schemas.openxmlformats.org/officeDocument/2006/relationships/diagramQuickStyle" Target="../diagrams/quickStyle11.xml"/><Relationship Id="rId13" Type="http://schemas.openxmlformats.org/officeDocument/2006/relationships/diagramQuickStyle" Target="../diagrams/quickStyle12.xml"/><Relationship Id="rId18" Type="http://schemas.openxmlformats.org/officeDocument/2006/relationships/diagramQuickStyle" Target="../diagrams/quickStyle13.xml"/><Relationship Id="rId3" Type="http://schemas.openxmlformats.org/officeDocument/2006/relationships/image" Target="../media/image6.png"/><Relationship Id="rId7" Type="http://schemas.openxmlformats.org/officeDocument/2006/relationships/diagramLayout" Target="../diagrams/layout11.xml"/><Relationship Id="rId12" Type="http://schemas.openxmlformats.org/officeDocument/2006/relationships/diagramLayout" Target="../diagrams/layout12.xml"/><Relationship Id="rId17" Type="http://schemas.openxmlformats.org/officeDocument/2006/relationships/diagramLayout" Target="../diagrams/layout13.xml"/><Relationship Id="rId2" Type="http://schemas.openxmlformats.org/officeDocument/2006/relationships/notesSlide" Target="../notesSlides/notesSlide20.xml"/><Relationship Id="rId16" Type="http://schemas.openxmlformats.org/officeDocument/2006/relationships/diagramData" Target="../diagrams/data13.xml"/><Relationship Id="rId20" Type="http://schemas.microsoft.com/office/2007/relationships/diagramDrawing" Target="../diagrams/drawing13.xml"/><Relationship Id="rId1" Type="http://schemas.openxmlformats.org/officeDocument/2006/relationships/slideLayout" Target="../slideLayouts/slideLayout2.xml"/><Relationship Id="rId6" Type="http://schemas.openxmlformats.org/officeDocument/2006/relationships/diagramData" Target="../diagrams/data11.xml"/><Relationship Id="rId11" Type="http://schemas.openxmlformats.org/officeDocument/2006/relationships/diagramData" Target="../diagrams/data12.xml"/><Relationship Id="rId5" Type="http://schemas.openxmlformats.org/officeDocument/2006/relationships/image" Target="../media/image4.emf"/><Relationship Id="rId15" Type="http://schemas.microsoft.com/office/2007/relationships/diagramDrawing" Target="../diagrams/drawing12.xml"/><Relationship Id="rId10" Type="http://schemas.microsoft.com/office/2007/relationships/diagramDrawing" Target="../diagrams/drawing11.xml"/><Relationship Id="rId19" Type="http://schemas.openxmlformats.org/officeDocument/2006/relationships/diagramColors" Target="../diagrams/colors13.xml"/><Relationship Id="rId4" Type="http://schemas.openxmlformats.org/officeDocument/2006/relationships/image" Target="../media/image3.png"/><Relationship Id="rId9" Type="http://schemas.openxmlformats.org/officeDocument/2006/relationships/diagramColors" Target="../diagrams/colors11.xml"/><Relationship Id="rId14" Type="http://schemas.openxmlformats.org/officeDocument/2006/relationships/diagramColors" Target="../diagrams/colors12.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4.emf"/><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6.png"/><Relationship Id="rId7" Type="http://schemas.openxmlformats.org/officeDocument/2006/relationships/diagramLayout" Target="../diagrams/layout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image" Target="../media/image4.emf"/><Relationship Id="rId10" Type="http://schemas.microsoft.com/office/2007/relationships/diagramDrawing" Target="../diagrams/drawing3.xml"/><Relationship Id="rId4" Type="http://schemas.openxmlformats.org/officeDocument/2006/relationships/image" Target="../media/image3.png"/><Relationship Id="rId9"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4.emf"/><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Resultados Obtenidos</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12 Diagrama"/>
          <p:cNvGraphicFramePr/>
          <p:nvPr/>
        </p:nvGraphicFramePr>
        <p:xfrm>
          <a:off x="827584" y="1597248"/>
          <a:ext cx="770485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5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2" name="61 Tabla"/>
          <p:cNvGraphicFramePr>
            <a:graphicFrameLocks noGrp="1"/>
          </p:cNvGraphicFramePr>
          <p:nvPr/>
        </p:nvGraphicFramePr>
        <p:xfrm>
          <a:off x="611560" y="1484784"/>
          <a:ext cx="7920880" cy="1512167"/>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1: Órdenes de Compr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2,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2,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3, PA04, PA07</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6">
                <a:tc>
                  <a:txBody>
                    <a:bodyPr/>
                    <a:lstStyle/>
                    <a:p>
                      <a:pPr algn="ctr">
                        <a:spcAft>
                          <a:spcPts val="0"/>
                        </a:spcAft>
                      </a:pPr>
                      <a:r>
                        <a:rPr lang="es-CO" sz="1200" b="1" dirty="0">
                          <a:solidFill>
                            <a:srgbClr val="000000"/>
                          </a:solidFill>
                          <a:latin typeface="Calibri"/>
                          <a:ea typeface="Arial"/>
                        </a:rPr>
                        <a:t>Descrip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Este proyecto se enfoca en la gestión de las órdenes de compra de manera internacional, gestionando los overead necesarios. </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grpSp>
        <p:nvGrpSpPr>
          <p:cNvPr id="2" name="63 Grupo"/>
          <p:cNvGrpSpPr>
            <a:grpSpLocks noChangeAspect="1"/>
          </p:cNvGrpSpPr>
          <p:nvPr/>
        </p:nvGrpSpPr>
        <p:grpSpPr>
          <a:xfrm>
            <a:off x="2087724" y="3284984"/>
            <a:ext cx="4968552" cy="3240360"/>
            <a:chOff x="467544" y="1340768"/>
            <a:chExt cx="8280920" cy="5400600"/>
          </a:xfrm>
        </p:grpSpPr>
        <p:grpSp>
          <p:nvGrpSpPr>
            <p:cNvPr id="3" name="Group 112"/>
            <p:cNvGrpSpPr/>
            <p:nvPr/>
          </p:nvGrpSpPr>
          <p:grpSpPr>
            <a:xfrm>
              <a:off x="467544" y="1628800"/>
              <a:ext cx="1570464" cy="634360"/>
              <a:chOff x="467544" y="1988840"/>
              <a:chExt cx="1570464" cy="634360"/>
            </a:xfrm>
          </p:grpSpPr>
          <p:sp>
            <p:nvSpPr>
              <p:cNvPr id="110"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Mod</a:t>
                </a:r>
                <a:r>
                  <a:rPr lang="es-CO" sz="600" b="1" dirty="0" smtClean="0">
                    <a:effectLst>
                      <a:outerShdw blurRad="38100" dist="38100" dir="2700000" algn="tl">
                        <a:srgbClr val="000000">
                          <a:alpha val="43137"/>
                        </a:srgbClr>
                      </a:outerShdw>
                    </a:effectLst>
                  </a:rPr>
                  <a:t>. Ordenes de Compra</a:t>
                </a:r>
                <a:endParaRPr lang="es-CO" sz="600" b="1" dirty="0">
                  <a:effectLst>
                    <a:outerShdw blurRad="38100" dist="38100" dir="2700000" algn="tl">
                      <a:srgbClr val="000000">
                        <a:alpha val="43137"/>
                      </a:srgbClr>
                    </a:outerShdw>
                  </a:effectLst>
                </a:endParaRPr>
              </a:p>
            </p:txBody>
          </p:sp>
          <p:sp>
            <p:nvSpPr>
              <p:cNvPr id="111"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2</a:t>
                </a:r>
                <a:endParaRPr lang="es-CO" sz="600" b="1">
                  <a:effectLst>
                    <a:outerShdw blurRad="38100" dist="38100" dir="2700000" algn="tl">
                      <a:srgbClr val="000000">
                        <a:alpha val="43137"/>
                      </a:srgbClr>
                    </a:outerShdw>
                  </a:effectLst>
                </a:endParaRPr>
              </a:p>
            </p:txBody>
          </p:sp>
        </p:grpSp>
        <p:grpSp>
          <p:nvGrpSpPr>
            <p:cNvPr id="5" name="Group 125"/>
            <p:cNvGrpSpPr/>
            <p:nvPr/>
          </p:nvGrpSpPr>
          <p:grpSpPr>
            <a:xfrm>
              <a:off x="467544" y="3867904"/>
              <a:ext cx="1570464" cy="634360"/>
              <a:chOff x="467544" y="1988840"/>
              <a:chExt cx="1570464" cy="634360"/>
            </a:xfrm>
          </p:grpSpPr>
          <p:sp>
            <p:nvSpPr>
              <p:cNvPr id="108"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rear </a:t>
                </a:r>
                <a:r>
                  <a:rPr lang="es-CO" sz="600" b="1" dirty="0" err="1" smtClean="0">
                    <a:effectLst>
                      <a:outerShdw blurRad="38100" dist="38100" dir="2700000" algn="tl">
                        <a:srgbClr val="000000">
                          <a:alpha val="43137"/>
                        </a:srgbClr>
                      </a:outerShdw>
                    </a:effectLst>
                  </a:rPr>
                  <a:t>Generacion</a:t>
                </a:r>
                <a:r>
                  <a:rPr lang="es-CO" sz="600" b="1" dirty="0" smtClean="0">
                    <a:effectLst>
                      <a:outerShdw blurRad="38100" dist="38100" dir="2700000" algn="tl">
                        <a:srgbClr val="000000">
                          <a:alpha val="43137"/>
                        </a:srgbClr>
                      </a:outerShdw>
                    </a:effectLst>
                  </a:rPr>
                  <a:t> de Informes</a:t>
                </a:r>
                <a:endParaRPr lang="es-CO" sz="600" b="1" dirty="0">
                  <a:effectLst>
                    <a:outerShdw blurRad="38100" dist="38100" dir="2700000" algn="tl">
                      <a:srgbClr val="000000">
                        <a:alpha val="43137"/>
                      </a:srgbClr>
                    </a:outerShdw>
                  </a:effectLst>
                </a:endParaRPr>
              </a:p>
            </p:txBody>
          </p:sp>
          <p:sp>
            <p:nvSpPr>
              <p:cNvPr id="109"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67" name="8 Título"/>
            <p:cNvSpPr txBox="1">
              <a:spLocks/>
            </p:cNvSpPr>
            <p:nvPr/>
          </p:nvSpPr>
          <p:spPr>
            <a:xfrm>
              <a:off x="467544"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158"/>
            <p:cNvGrpSpPr/>
            <p:nvPr/>
          </p:nvGrpSpPr>
          <p:grpSpPr>
            <a:xfrm>
              <a:off x="2848379" y="1628800"/>
              <a:ext cx="1570464" cy="634360"/>
              <a:chOff x="467544" y="1988840"/>
              <a:chExt cx="1570464" cy="634360"/>
            </a:xfrm>
          </p:grpSpPr>
          <p:sp>
            <p:nvSpPr>
              <p:cNvPr id="106" name="Rectangle 15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liente, </a:t>
                </a:r>
                <a:r>
                  <a:rPr lang="es-CO" sz="600" b="1" dirty="0" err="1" smtClean="0">
                    <a:effectLst>
                      <a:outerShdw blurRad="38100" dist="38100" dir="2700000" algn="tl">
                        <a:srgbClr val="000000">
                          <a:alpha val="43137"/>
                        </a:srgbClr>
                      </a:outerShdw>
                    </a:effectLst>
                  </a:rPr>
                  <a:t>Fab</a:t>
                </a:r>
                <a:r>
                  <a:rPr lang="es-CO" sz="600" b="1" dirty="0" smtClean="0">
                    <a:effectLst>
                      <a:outerShdw blurRad="38100" dist="38100" dir="2700000" algn="tl">
                        <a:srgbClr val="000000">
                          <a:alpha val="43137"/>
                        </a:srgbClr>
                      </a:outerShdw>
                    </a:effectLst>
                  </a:rPr>
                  <a:t>, Comercio</a:t>
                </a:r>
                <a:endParaRPr lang="es-CO" sz="600" b="1" dirty="0">
                  <a:effectLst>
                    <a:outerShdw blurRad="38100" dist="38100" dir="2700000" algn="tl">
                      <a:srgbClr val="000000">
                        <a:alpha val="43137"/>
                      </a:srgbClr>
                    </a:outerShdw>
                  </a:effectLst>
                </a:endParaRPr>
              </a:p>
            </p:txBody>
          </p:sp>
          <p:sp>
            <p:nvSpPr>
              <p:cNvPr id="107" name="Oval 16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8" name="Group 161"/>
            <p:cNvGrpSpPr/>
            <p:nvPr/>
          </p:nvGrpSpPr>
          <p:grpSpPr>
            <a:xfrm>
              <a:off x="2843808" y="2524442"/>
              <a:ext cx="1570464" cy="634360"/>
              <a:chOff x="467544" y="1988840"/>
              <a:chExt cx="1570464" cy="634360"/>
            </a:xfrm>
          </p:grpSpPr>
          <p:sp>
            <p:nvSpPr>
              <p:cNvPr id="104"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Orden de Compra. Producto</a:t>
                </a:r>
                <a:endParaRPr lang="es-CO" sz="600" b="1" dirty="0">
                  <a:effectLst>
                    <a:outerShdw blurRad="38100" dist="38100" dir="2700000" algn="tl">
                      <a:srgbClr val="000000">
                        <a:alpha val="43137"/>
                      </a:srgbClr>
                    </a:outerShdw>
                  </a:effectLst>
                </a:endParaRPr>
              </a:p>
            </p:txBody>
          </p:sp>
          <p:sp>
            <p:nvSpPr>
              <p:cNvPr id="105"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9" name="Group 168"/>
            <p:cNvGrpSpPr/>
            <p:nvPr/>
          </p:nvGrpSpPr>
          <p:grpSpPr>
            <a:xfrm>
              <a:off x="2843808" y="4315726"/>
              <a:ext cx="1570464" cy="634360"/>
              <a:chOff x="467544" y="1988840"/>
              <a:chExt cx="1570464" cy="634360"/>
            </a:xfrm>
          </p:grpSpPr>
          <p:sp>
            <p:nvSpPr>
              <p:cNvPr id="102" name="Rectangle 1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Categoria</a:t>
                </a:r>
                <a:r>
                  <a:rPr lang="es-CO" sz="600" b="1" dirty="0" smtClean="0">
                    <a:effectLst>
                      <a:outerShdw blurRad="38100" dist="38100" dir="2700000" algn="tl">
                        <a:srgbClr val="000000">
                          <a:alpha val="43137"/>
                        </a:srgbClr>
                      </a:outerShdw>
                    </a:effectLst>
                  </a:rPr>
                  <a:t> y Catalogo</a:t>
                </a:r>
                <a:endParaRPr lang="es-CO" sz="600" b="1" dirty="0">
                  <a:effectLst>
                    <a:outerShdw blurRad="38100" dist="38100" dir="2700000" algn="tl">
                      <a:srgbClr val="000000">
                        <a:alpha val="43137"/>
                      </a:srgbClr>
                    </a:outerShdw>
                  </a:effectLst>
                </a:endParaRPr>
              </a:p>
            </p:txBody>
          </p:sp>
          <p:sp>
            <p:nvSpPr>
              <p:cNvPr id="103" name="Oval 1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1" name="Group 174"/>
            <p:cNvGrpSpPr/>
            <p:nvPr/>
          </p:nvGrpSpPr>
          <p:grpSpPr>
            <a:xfrm>
              <a:off x="2843808" y="6107008"/>
              <a:ext cx="1570464" cy="634360"/>
              <a:chOff x="467544" y="1988840"/>
              <a:chExt cx="1570464" cy="634360"/>
            </a:xfrm>
          </p:grpSpPr>
          <p:sp>
            <p:nvSpPr>
              <p:cNvPr id="100"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Log</a:t>
                </a:r>
                <a:endParaRPr lang="es-CO" sz="600" b="1" dirty="0">
                  <a:effectLst>
                    <a:outerShdw blurRad="38100" dist="38100" dir="2700000" algn="tl">
                      <a:srgbClr val="000000">
                        <a:alpha val="43137"/>
                      </a:srgbClr>
                    </a:outerShdw>
                  </a:effectLst>
                </a:endParaRPr>
              </a:p>
            </p:txBody>
          </p:sp>
          <p:sp>
            <p:nvSpPr>
              <p:cNvPr id="101"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2" name="8 Título"/>
            <p:cNvSpPr txBox="1">
              <a:spLocks/>
            </p:cNvSpPr>
            <p:nvPr/>
          </p:nvSpPr>
          <p:spPr>
            <a:xfrm>
              <a:off x="2841848"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3" name="Group 178"/>
            <p:cNvGrpSpPr/>
            <p:nvPr/>
          </p:nvGrpSpPr>
          <p:grpSpPr>
            <a:xfrm>
              <a:off x="5229214" y="1628800"/>
              <a:ext cx="1570464" cy="634360"/>
              <a:chOff x="467544" y="1988840"/>
              <a:chExt cx="1570464" cy="634360"/>
            </a:xfrm>
          </p:grpSpPr>
          <p:sp>
            <p:nvSpPr>
              <p:cNvPr id="98"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egracion</a:t>
                </a:r>
                <a:r>
                  <a:rPr lang="es-CO" sz="600" b="1" dirty="0" smtClean="0">
                    <a:effectLst>
                      <a:outerShdw blurRad="38100" dist="38100" dir="2700000" algn="tl">
                        <a:srgbClr val="000000">
                          <a:alpha val="43137"/>
                        </a:srgbClr>
                      </a:outerShdw>
                    </a:effectLst>
                  </a:rPr>
                  <a:t> Sistema de Pago</a:t>
                </a:r>
                <a:endParaRPr lang="es-CO" sz="600" b="1" dirty="0">
                  <a:effectLst>
                    <a:outerShdw blurRad="38100" dist="38100" dir="2700000" algn="tl">
                      <a:srgbClr val="000000">
                        <a:alpha val="43137"/>
                      </a:srgbClr>
                    </a:outerShdw>
                  </a:effectLst>
                </a:endParaRPr>
              </a:p>
            </p:txBody>
          </p:sp>
          <p:sp>
            <p:nvSpPr>
              <p:cNvPr id="99"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184"/>
            <p:cNvGrpSpPr/>
            <p:nvPr/>
          </p:nvGrpSpPr>
          <p:grpSpPr>
            <a:xfrm>
              <a:off x="5233784" y="2748352"/>
              <a:ext cx="1570464" cy="634360"/>
              <a:chOff x="467544" y="1988840"/>
              <a:chExt cx="1570464" cy="634360"/>
            </a:xfrm>
          </p:grpSpPr>
          <p:sp>
            <p:nvSpPr>
              <p:cNvPr id="96" name="Rectangle 1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Riesgos Internacional</a:t>
                </a:r>
                <a:endParaRPr lang="es-CO" sz="600" b="1" dirty="0">
                  <a:effectLst>
                    <a:outerShdw blurRad="38100" dist="38100" dir="2700000" algn="tl">
                      <a:srgbClr val="000000">
                        <a:alpha val="43137"/>
                      </a:srgbClr>
                    </a:outerShdw>
                  </a:effectLst>
                </a:endParaRPr>
              </a:p>
            </p:txBody>
          </p:sp>
          <p:sp>
            <p:nvSpPr>
              <p:cNvPr id="97" name="Oval 1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6" name="Group 191"/>
            <p:cNvGrpSpPr/>
            <p:nvPr/>
          </p:nvGrpSpPr>
          <p:grpSpPr>
            <a:xfrm>
              <a:off x="5233784" y="3867904"/>
              <a:ext cx="1570464" cy="634360"/>
              <a:chOff x="467544" y="1988840"/>
              <a:chExt cx="1570464" cy="634360"/>
            </a:xfrm>
          </p:grpSpPr>
          <p:sp>
            <p:nvSpPr>
              <p:cNvPr id="94" name="Rectangle 19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Risk</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Qualificat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Sys</a:t>
                </a:r>
                <a:endParaRPr lang="es-CO" sz="600" b="1" dirty="0">
                  <a:effectLst>
                    <a:outerShdw blurRad="38100" dist="38100" dir="2700000" algn="tl">
                      <a:srgbClr val="000000">
                        <a:alpha val="43137"/>
                      </a:srgbClr>
                    </a:outerShdw>
                  </a:effectLst>
                </a:endParaRPr>
              </a:p>
            </p:txBody>
          </p:sp>
          <p:sp>
            <p:nvSpPr>
              <p:cNvPr id="95" name="Oval 19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7" name="Group 195"/>
            <p:cNvGrpSpPr/>
            <p:nvPr/>
          </p:nvGrpSpPr>
          <p:grpSpPr>
            <a:xfrm>
              <a:off x="5233784" y="4427680"/>
              <a:ext cx="1570464" cy="634360"/>
              <a:chOff x="467544" y="1988840"/>
              <a:chExt cx="1570464" cy="634360"/>
            </a:xfrm>
          </p:grpSpPr>
          <p:sp>
            <p:nvSpPr>
              <p:cNvPr id="92" name="Rectangle 196"/>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daptac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POManager</a:t>
                </a:r>
                <a:endParaRPr lang="es-CO" sz="600" b="1" dirty="0">
                  <a:effectLst>
                    <a:outerShdw blurRad="38100" dist="38100" dir="2700000" algn="tl">
                      <a:srgbClr val="000000">
                        <a:alpha val="43137"/>
                      </a:srgbClr>
                    </a:outerShdw>
                  </a:effectLst>
                </a:endParaRPr>
              </a:p>
            </p:txBody>
          </p:sp>
          <p:sp>
            <p:nvSpPr>
              <p:cNvPr id="93" name="Oval 197"/>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77" name="8 Título"/>
            <p:cNvSpPr txBox="1">
              <a:spLocks/>
            </p:cNvSpPr>
            <p:nvPr/>
          </p:nvSpPr>
          <p:spPr>
            <a:xfrm>
              <a:off x="529012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210"/>
            <p:cNvGrpSpPr/>
            <p:nvPr/>
          </p:nvGrpSpPr>
          <p:grpSpPr>
            <a:xfrm>
              <a:off x="7178000" y="1898998"/>
              <a:ext cx="1570464" cy="634360"/>
              <a:chOff x="467544" y="1988840"/>
              <a:chExt cx="1570464" cy="634360"/>
            </a:xfrm>
          </p:grpSpPr>
          <p:sp>
            <p:nvSpPr>
              <p:cNvPr id="90"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tualizacion</a:t>
                </a:r>
                <a:r>
                  <a:rPr lang="es-CO" sz="600" b="1" dirty="0" smtClean="0">
                    <a:effectLst>
                      <a:outerShdw blurRad="38100" dist="38100" dir="2700000" algn="tl">
                        <a:srgbClr val="000000">
                          <a:alpha val="43137"/>
                        </a:srgbClr>
                      </a:outerShdw>
                    </a:effectLst>
                  </a:rPr>
                  <a:t> Plataformas</a:t>
                </a:r>
                <a:endParaRPr lang="es-CO" sz="600" b="1" dirty="0">
                  <a:effectLst>
                    <a:outerShdw blurRad="38100" dist="38100" dir="2700000" algn="tl">
                      <a:srgbClr val="000000">
                        <a:alpha val="43137"/>
                      </a:srgbClr>
                    </a:outerShdw>
                  </a:effectLst>
                </a:endParaRPr>
              </a:p>
            </p:txBody>
          </p:sp>
          <p:sp>
            <p:nvSpPr>
              <p:cNvPr id="91"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213"/>
            <p:cNvGrpSpPr/>
            <p:nvPr/>
          </p:nvGrpSpPr>
          <p:grpSpPr>
            <a:xfrm>
              <a:off x="7178000" y="2794640"/>
              <a:ext cx="1570464" cy="634360"/>
              <a:chOff x="467544" y="1988840"/>
              <a:chExt cx="1570464" cy="634360"/>
            </a:xfrm>
          </p:grpSpPr>
          <p:sp>
            <p:nvSpPr>
              <p:cNvPr id="88"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Optimizacion</a:t>
                </a:r>
                <a:r>
                  <a:rPr lang="es-CO" sz="600" b="1" dirty="0" smtClean="0">
                    <a:effectLst>
                      <a:outerShdw blurRad="38100" dist="38100" dir="2700000" algn="tl">
                        <a:srgbClr val="000000">
                          <a:alpha val="43137"/>
                        </a:srgbClr>
                      </a:outerShdw>
                    </a:effectLst>
                  </a:rPr>
                  <a:t> de Reportes</a:t>
                </a:r>
                <a:endParaRPr lang="es-CO" sz="600" b="1" dirty="0">
                  <a:effectLst>
                    <a:outerShdw blurRad="38100" dist="38100" dir="2700000" algn="tl">
                      <a:srgbClr val="000000">
                        <a:alpha val="43137"/>
                      </a:srgbClr>
                    </a:outerShdw>
                  </a:effectLst>
                </a:endParaRPr>
              </a:p>
            </p:txBody>
          </p:sp>
          <p:sp>
            <p:nvSpPr>
              <p:cNvPr id="89"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80" name="8 Título"/>
            <p:cNvSpPr txBox="1">
              <a:spLocks/>
            </p:cNvSpPr>
            <p:nvPr/>
          </p:nvSpPr>
          <p:spPr>
            <a:xfrm>
              <a:off x="717800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81" name="Curved Connector 217"/>
            <p:cNvCxnSpPr>
              <a:stCxn id="110" idx="3"/>
              <a:endCxn id="106" idx="1"/>
            </p:cNvCxnSpPr>
            <p:nvPr/>
          </p:nvCxnSpPr>
          <p:spPr>
            <a:xfrm>
              <a:off x="1839144" y="1857400"/>
              <a:ext cx="1009235" cy="1588"/>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Curved Connector 218"/>
            <p:cNvCxnSpPr>
              <a:stCxn id="110" idx="3"/>
              <a:endCxn id="104" idx="1"/>
            </p:cNvCxnSpPr>
            <p:nvPr/>
          </p:nvCxnSpPr>
          <p:spPr>
            <a:xfrm>
              <a:off x="1839144" y="1857400"/>
              <a:ext cx="1004664" cy="89564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Curved Connector 219"/>
            <p:cNvCxnSpPr>
              <a:stCxn id="110" idx="3"/>
              <a:endCxn id="102" idx="1"/>
            </p:cNvCxnSpPr>
            <p:nvPr/>
          </p:nvCxnSpPr>
          <p:spPr>
            <a:xfrm>
              <a:off x="1839144" y="1857400"/>
              <a:ext cx="1004664" cy="268692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4" name="Curved Connector 225"/>
            <p:cNvCxnSpPr>
              <a:stCxn id="106" idx="3"/>
              <a:endCxn id="96" idx="1"/>
            </p:cNvCxnSpPr>
            <p:nvPr/>
          </p:nvCxnSpPr>
          <p:spPr>
            <a:xfrm>
              <a:off x="4219979" y="1857400"/>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5" name="Curved Connector 238"/>
            <p:cNvCxnSpPr>
              <a:stCxn id="106" idx="3"/>
              <a:endCxn id="94" idx="1"/>
            </p:cNvCxnSpPr>
            <p:nvPr/>
          </p:nvCxnSpPr>
          <p:spPr>
            <a:xfrm>
              <a:off x="4219979" y="1857400"/>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6" name="Curved Connector 243"/>
            <p:cNvCxnSpPr/>
            <p:nvPr/>
          </p:nvCxnSpPr>
          <p:spPr>
            <a:xfrm flipV="1">
              <a:off x="4215408" y="1857400"/>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87" name="Curved Connector 244"/>
            <p:cNvCxnSpPr/>
            <p:nvPr/>
          </p:nvCxnSpPr>
          <p:spPr>
            <a:xfrm>
              <a:off x="4215408" y="4544326"/>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Tree>
    <p:extLst>
      <p:ext uri="{BB962C8B-B14F-4D97-AF65-F5344CB8AC3E}">
        <p14:creationId xmlns="" xmlns:p14="http://schemas.microsoft.com/office/powerpoint/2010/main" val="29416757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38 Grupo"/>
          <p:cNvGrpSpPr>
            <a:grpSpLocks noChangeAspect="1"/>
          </p:cNvGrpSpPr>
          <p:nvPr/>
        </p:nvGrpSpPr>
        <p:grpSpPr>
          <a:xfrm>
            <a:off x="2087724" y="3284984"/>
            <a:ext cx="4968552" cy="3240360"/>
            <a:chOff x="467544" y="1412776"/>
            <a:chExt cx="8280920" cy="5400600"/>
          </a:xfrm>
        </p:grpSpPr>
        <p:grpSp>
          <p:nvGrpSpPr>
            <p:cNvPr id="3" name="Group 125"/>
            <p:cNvGrpSpPr/>
            <p:nvPr/>
          </p:nvGrpSpPr>
          <p:grpSpPr>
            <a:xfrm>
              <a:off x="467544" y="3939912"/>
              <a:ext cx="1570464" cy="634360"/>
              <a:chOff x="467544" y="1988840"/>
              <a:chExt cx="1570464" cy="634360"/>
            </a:xfrm>
          </p:grpSpPr>
          <p:sp>
            <p:nvSpPr>
              <p:cNvPr id="140"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143"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158"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5" name="Group 161"/>
            <p:cNvGrpSpPr/>
            <p:nvPr/>
          </p:nvGrpSpPr>
          <p:grpSpPr>
            <a:xfrm>
              <a:off x="2843808" y="2596450"/>
              <a:ext cx="1570464" cy="634360"/>
              <a:chOff x="467544" y="1988840"/>
              <a:chExt cx="1570464" cy="634360"/>
            </a:xfrm>
          </p:grpSpPr>
          <p:sp>
            <p:nvSpPr>
              <p:cNvPr id="163"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164"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6" name="Group 174"/>
            <p:cNvGrpSpPr/>
            <p:nvPr/>
          </p:nvGrpSpPr>
          <p:grpSpPr>
            <a:xfrm>
              <a:off x="2843808" y="6179016"/>
              <a:ext cx="1570464" cy="634360"/>
              <a:chOff x="467544" y="1988840"/>
              <a:chExt cx="1570464" cy="634360"/>
            </a:xfrm>
          </p:grpSpPr>
          <p:sp>
            <p:nvSpPr>
              <p:cNvPr id="176"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177"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1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8" name="Group 178"/>
            <p:cNvGrpSpPr/>
            <p:nvPr/>
          </p:nvGrpSpPr>
          <p:grpSpPr>
            <a:xfrm>
              <a:off x="5229214" y="1700808"/>
              <a:ext cx="1570464" cy="634360"/>
              <a:chOff x="467544" y="1988840"/>
              <a:chExt cx="1570464" cy="634360"/>
            </a:xfrm>
          </p:grpSpPr>
          <p:sp>
            <p:nvSpPr>
              <p:cNvPr id="180"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egracion</a:t>
                </a:r>
                <a:r>
                  <a:rPr lang="es-CO" sz="600" b="1" dirty="0" smtClean="0"/>
                  <a:t> Sistema de Pago</a:t>
                </a:r>
                <a:endParaRPr lang="es-CO" sz="600" b="1" dirty="0"/>
              </a:p>
            </p:txBody>
          </p:sp>
          <p:sp>
            <p:nvSpPr>
              <p:cNvPr id="181"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sp>
          <p:nvSpPr>
            <p:cNvPr id="210"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9" name="Group 210"/>
            <p:cNvGrpSpPr/>
            <p:nvPr/>
          </p:nvGrpSpPr>
          <p:grpSpPr>
            <a:xfrm>
              <a:off x="7178000" y="1971006"/>
              <a:ext cx="1570464" cy="634360"/>
              <a:chOff x="467544" y="1988840"/>
              <a:chExt cx="1570464" cy="634360"/>
            </a:xfrm>
          </p:grpSpPr>
          <p:sp>
            <p:nvSpPr>
              <p:cNvPr id="212"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213"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1" name="Group 213"/>
            <p:cNvGrpSpPr/>
            <p:nvPr/>
          </p:nvGrpSpPr>
          <p:grpSpPr>
            <a:xfrm>
              <a:off x="7178000" y="2866648"/>
              <a:ext cx="1570464" cy="634360"/>
              <a:chOff x="467544" y="1988840"/>
              <a:chExt cx="1570464" cy="634360"/>
            </a:xfrm>
          </p:grpSpPr>
          <p:sp>
            <p:nvSpPr>
              <p:cNvPr id="215"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216"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217"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pSp>
          <p:nvGrpSpPr>
            <p:cNvPr id="13" name="Group 239"/>
            <p:cNvGrpSpPr/>
            <p:nvPr/>
          </p:nvGrpSpPr>
          <p:grpSpPr>
            <a:xfrm>
              <a:off x="467544" y="3380136"/>
              <a:ext cx="1570464" cy="634360"/>
              <a:chOff x="467544" y="1988840"/>
              <a:chExt cx="1570464" cy="634360"/>
            </a:xfrm>
          </p:grpSpPr>
          <p:sp>
            <p:nvSpPr>
              <p:cNvPr id="241" name="Rectangle 24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Subasta Inversa</a:t>
                </a:r>
                <a:endParaRPr lang="es-CO" sz="600" b="1" dirty="0"/>
              </a:p>
            </p:txBody>
          </p:sp>
          <p:sp>
            <p:nvSpPr>
              <p:cNvPr id="242" name="Oval 241"/>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4</a:t>
                </a:r>
                <a:endParaRPr lang="es-CO" sz="600" b="1">
                  <a:effectLst>
                    <a:outerShdw blurRad="38100" dist="38100" dir="2700000" algn="tl">
                      <a:srgbClr val="000000">
                        <a:alpha val="43137"/>
                      </a:srgbClr>
                    </a:outerShdw>
                  </a:effectLst>
                </a:endParaRPr>
              </a:p>
            </p:txBody>
          </p:sp>
        </p:grpSp>
        <p:cxnSp>
          <p:nvCxnSpPr>
            <p:cNvPr id="243" name="Curved Connector 242"/>
            <p:cNvCxnSpPr>
              <a:stCxn id="241" idx="3"/>
            </p:cNvCxnSpPr>
            <p:nvPr/>
          </p:nvCxnSpPr>
          <p:spPr>
            <a:xfrm flipV="1">
              <a:off x="1839144" y="2825050"/>
              <a:ext cx="1004664" cy="78368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4" name="Curved Connector 243"/>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4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2" name="41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2: Subasta Invers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4,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3</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Permite gestionar el proceso de subasta inversa, al manejar el sistema TRM y adaptar el sistema PO Manager.</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3352415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14"/>
            <p:cNvGrpSpPr/>
            <p:nvPr/>
          </p:nvGrpSpPr>
          <p:grpSpPr>
            <a:xfrm>
              <a:off x="467544" y="5059464"/>
              <a:ext cx="1570464" cy="634360"/>
              <a:chOff x="467544" y="1988840"/>
              <a:chExt cx="1570464" cy="634360"/>
            </a:xfrm>
          </p:grpSpPr>
          <p:sp>
            <p:nvSpPr>
              <p:cNvPr id="11" name="Rectangle 1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gistro frente al MP</a:t>
                </a:r>
                <a:endParaRPr lang="es-CO" sz="600" b="1" dirty="0"/>
              </a:p>
            </p:txBody>
          </p:sp>
          <p:sp>
            <p:nvSpPr>
              <p:cNvPr id="13" name="Oval 1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1</a:t>
                </a:r>
                <a:endParaRPr lang="es-CO" sz="600" b="1">
                  <a:effectLst>
                    <a:outerShdw blurRad="38100" dist="38100" dir="2700000" algn="tl">
                      <a:srgbClr val="000000">
                        <a:alpha val="43137"/>
                      </a:srgbClr>
                    </a:outerShdw>
                  </a:effectLst>
                </a:endParaRPr>
              </a:p>
            </p:txBody>
          </p:sp>
        </p:grpSp>
        <p:grpSp>
          <p:nvGrpSpPr>
            <p:cNvPr id="6" name="Group 40"/>
            <p:cNvGrpSpPr/>
            <p:nvPr/>
          </p:nvGrpSpPr>
          <p:grpSpPr>
            <a:xfrm>
              <a:off x="467544" y="5619240"/>
              <a:ext cx="1570464" cy="634360"/>
              <a:chOff x="467544" y="1988840"/>
              <a:chExt cx="1570464" cy="634360"/>
            </a:xfrm>
          </p:grpSpPr>
          <p:sp>
            <p:nvSpPr>
              <p:cNvPr id="42" name="Rectangle 41"/>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Procesar PRICAT</a:t>
                </a:r>
                <a:endParaRPr lang="es-CO" sz="600" b="1" dirty="0"/>
              </a:p>
            </p:txBody>
          </p:sp>
          <p:sp>
            <p:nvSpPr>
              <p:cNvPr id="43" name="Oval 4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3</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8" name="Group 50"/>
            <p:cNvGrpSpPr/>
            <p:nvPr/>
          </p:nvGrpSpPr>
          <p:grpSpPr>
            <a:xfrm>
              <a:off x="2848379" y="1700808"/>
              <a:ext cx="1570464" cy="634360"/>
              <a:chOff x="467544" y="1988840"/>
              <a:chExt cx="1570464" cy="634360"/>
            </a:xfrm>
          </p:grpSpPr>
          <p:sp>
            <p:nvSpPr>
              <p:cNvPr id="52" name="Rectangle 51"/>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liente, </a:t>
                </a:r>
                <a:r>
                  <a:rPr lang="es-CO" sz="600" b="1" dirty="0" err="1" smtClean="0"/>
                  <a:t>Fab</a:t>
                </a:r>
                <a:r>
                  <a:rPr lang="es-CO" sz="600" b="1" dirty="0" smtClean="0"/>
                  <a:t>, Comercio</a:t>
                </a:r>
                <a:endParaRPr lang="es-CO" sz="600" b="1" dirty="0"/>
              </a:p>
            </p:txBody>
          </p:sp>
          <p:sp>
            <p:nvSpPr>
              <p:cNvPr id="53" name="Oval 52"/>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9" name="Group 68"/>
            <p:cNvGrpSpPr/>
            <p:nvPr/>
          </p:nvGrpSpPr>
          <p:grpSpPr>
            <a:xfrm>
              <a:off x="2843808" y="4387734"/>
              <a:ext cx="1570464" cy="634360"/>
              <a:chOff x="467544" y="1988840"/>
              <a:chExt cx="1570464" cy="634360"/>
            </a:xfrm>
          </p:grpSpPr>
          <p:sp>
            <p:nvSpPr>
              <p:cNvPr id="70" name="Rectangle 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ategoría y Catalogo</a:t>
                </a:r>
                <a:endParaRPr lang="es-CO" sz="600" b="1" dirty="0"/>
              </a:p>
            </p:txBody>
          </p:sp>
          <p:sp>
            <p:nvSpPr>
              <p:cNvPr id="71" name="Oval 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6" name="Group 84"/>
            <p:cNvGrpSpPr/>
            <p:nvPr/>
          </p:nvGrpSpPr>
          <p:grpSpPr>
            <a:xfrm>
              <a:off x="5233784" y="2820360"/>
              <a:ext cx="1570464" cy="634360"/>
              <a:chOff x="467544" y="1988840"/>
              <a:chExt cx="1570464" cy="634360"/>
            </a:xfrm>
          </p:grpSpPr>
          <p:sp>
            <p:nvSpPr>
              <p:cNvPr id="86" name="Rectangle 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Riesgos Internacional</a:t>
                </a:r>
                <a:endParaRPr lang="es-CO" sz="600" b="1" dirty="0"/>
              </a:p>
            </p:txBody>
          </p:sp>
          <p:sp>
            <p:nvSpPr>
              <p:cNvPr id="87" name="Oval 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7" name="Group 90"/>
            <p:cNvGrpSpPr/>
            <p:nvPr/>
          </p:nvGrpSpPr>
          <p:grpSpPr>
            <a:xfrm>
              <a:off x="5233784" y="3939912"/>
              <a:ext cx="1570464" cy="634360"/>
              <a:chOff x="467544" y="1988840"/>
              <a:chExt cx="1570464" cy="634360"/>
            </a:xfrm>
          </p:grpSpPr>
          <p:sp>
            <p:nvSpPr>
              <p:cNvPr id="92" name="Rectangle 91"/>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a:t>
                </a:r>
                <a:r>
                  <a:rPr lang="es-CO" sz="600" b="1" dirty="0" smtClean="0"/>
                  <a:t>. </a:t>
                </a:r>
                <a:r>
                  <a:rPr lang="es-CO" sz="600" b="1" dirty="0" err="1" smtClean="0"/>
                  <a:t>Risk</a:t>
                </a:r>
                <a:r>
                  <a:rPr lang="es-CO" sz="600" b="1" dirty="0" smtClean="0"/>
                  <a:t> </a:t>
                </a:r>
                <a:r>
                  <a:rPr lang="es-CO" sz="600" b="1" dirty="0" err="1" smtClean="0"/>
                  <a:t>Qualification</a:t>
                </a:r>
                <a:r>
                  <a:rPr lang="es-CO" sz="600" b="1" dirty="0" smtClean="0"/>
                  <a:t> </a:t>
                </a:r>
                <a:r>
                  <a:rPr lang="es-CO" sz="600" b="1" dirty="0" err="1" smtClean="0"/>
                  <a:t>Sys</a:t>
                </a:r>
                <a:endParaRPr lang="es-CO" sz="600" b="1" dirty="0"/>
              </a:p>
            </p:txBody>
          </p:sp>
          <p:sp>
            <p:nvSpPr>
              <p:cNvPr id="93" name="Oval 92"/>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8" name="Group 93"/>
            <p:cNvGrpSpPr/>
            <p:nvPr/>
          </p:nvGrpSpPr>
          <p:grpSpPr>
            <a:xfrm>
              <a:off x="5233784" y="4499688"/>
              <a:ext cx="1570464" cy="634360"/>
              <a:chOff x="467544" y="1988840"/>
              <a:chExt cx="1570464" cy="634360"/>
            </a:xfrm>
          </p:grpSpPr>
          <p:sp>
            <p:nvSpPr>
              <p:cNvPr id="95" name="Rectangle 94"/>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a:t>
                </a:r>
                <a:r>
                  <a:rPr lang="es-CO" sz="600" b="1" dirty="0" err="1" smtClean="0"/>
                  <a:t>POManager</a:t>
                </a:r>
                <a:endParaRPr lang="es-CO" sz="600" b="1" dirty="0"/>
              </a:p>
            </p:txBody>
          </p:sp>
          <p:sp>
            <p:nvSpPr>
              <p:cNvPr id="96" name="Oval 95"/>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9"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20"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1" name="Curved Connector 130"/>
            <p:cNvCxnSpPr>
              <a:stCxn id="11" idx="3"/>
              <a:endCxn id="52" idx="1"/>
            </p:cNvCxnSpPr>
            <p:nvPr/>
          </p:nvCxnSpPr>
          <p:spPr>
            <a:xfrm flipV="1">
              <a:off x="1839144" y="1929408"/>
              <a:ext cx="1009235" cy="3358656"/>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135" name="Curved Connector 134"/>
            <p:cNvCxnSpPr>
              <a:stCxn id="52" idx="3"/>
              <a:endCxn id="86" idx="1"/>
            </p:cNvCxnSpPr>
            <p:nvPr/>
          </p:nvCxnSpPr>
          <p:spPr>
            <a:xfrm>
              <a:off x="4219979" y="1929408"/>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9" name="Curved Connector 138"/>
            <p:cNvCxnSpPr>
              <a:stCxn id="70" idx="3"/>
              <a:endCxn id="95" idx="1"/>
            </p:cNvCxnSpPr>
            <p:nvPr/>
          </p:nvCxnSpPr>
          <p:spPr>
            <a:xfrm>
              <a:off x="4215408" y="4616334"/>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1" name="Curved Connector 140"/>
            <p:cNvCxnSpPr>
              <a:stCxn id="42" idx="3"/>
              <a:endCxn id="70" idx="1"/>
            </p:cNvCxnSpPr>
            <p:nvPr/>
          </p:nvCxnSpPr>
          <p:spPr>
            <a:xfrm flipV="1">
              <a:off x="1839144" y="4616334"/>
              <a:ext cx="1004664" cy="123150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7" name="Curved Connector 166"/>
            <p:cNvCxnSpPr>
              <a:stCxn id="11" idx="3"/>
              <a:endCxn id="70" idx="1"/>
            </p:cNvCxnSpPr>
            <p:nvPr/>
          </p:nvCxnSpPr>
          <p:spPr>
            <a:xfrm flipV="1">
              <a:off x="1839144" y="4616334"/>
              <a:ext cx="1004664" cy="671730"/>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203" name="Curved Connector 202"/>
            <p:cNvCxnSpPr>
              <a:stCxn id="52" idx="3"/>
              <a:endCxn id="92" idx="1"/>
            </p:cNvCxnSpPr>
            <p:nvPr/>
          </p:nvCxnSpPr>
          <p:spPr>
            <a:xfrm>
              <a:off x="4219979" y="1929408"/>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grpSp>
          <p:nvGrpSpPr>
            <p:cNvPr id="21" name="Group 112"/>
            <p:cNvGrpSpPr/>
            <p:nvPr/>
          </p:nvGrpSpPr>
          <p:grpSpPr>
            <a:xfrm>
              <a:off x="467544" y="6179016"/>
              <a:ext cx="1570464" cy="634360"/>
              <a:chOff x="467544" y="1988840"/>
              <a:chExt cx="1570464" cy="634360"/>
            </a:xfrm>
          </p:grpSpPr>
          <p:sp>
            <p:nvSpPr>
              <p:cNvPr id="114"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ferencias de Comercio</a:t>
                </a:r>
                <a:endParaRPr lang="es-CO" sz="600" b="1" dirty="0"/>
              </a:p>
            </p:txBody>
          </p:sp>
          <p:sp>
            <p:nvSpPr>
              <p:cNvPr id="115"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cxnSp>
          <p:nvCxnSpPr>
            <p:cNvPr id="117" name="Curved Connector 116"/>
            <p:cNvCxnSpPr/>
            <p:nvPr/>
          </p:nvCxnSpPr>
          <p:spPr>
            <a:xfrm flipV="1">
              <a:off x="1839144" y="1929408"/>
              <a:ext cx="1009235" cy="4478208"/>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
        <p:nvSpPr>
          <p:cNvPr id="6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3: </a:t>
                      </a:r>
                      <a:r>
                        <a:rPr lang="es-CO" sz="1200" b="1" dirty="0">
                          <a:solidFill>
                            <a:srgbClr val="000000"/>
                          </a:solidFill>
                          <a:latin typeface="Calibri"/>
                          <a:ea typeface="Arial"/>
                        </a:rPr>
                        <a:t>Registro de Entidad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1, PN03, PN06,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7, PA04</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registro de entidades ante el </a:t>
                      </a:r>
                      <a:r>
                        <a:rPr lang="es-CO" sz="1200" b="1" dirty="0" err="1">
                          <a:solidFill>
                            <a:srgbClr val="000000"/>
                          </a:solidFill>
                          <a:latin typeface="Calibri"/>
                          <a:ea typeface="Arial"/>
                        </a:rPr>
                        <a:t>marketplace</a:t>
                      </a:r>
                      <a:r>
                        <a:rPr lang="es-CO" sz="1200" b="1" dirty="0">
                          <a:solidFill>
                            <a:srgbClr val="000000"/>
                          </a:solidFill>
                          <a:latin typeface="Calibri"/>
                          <a:ea typeface="Arial"/>
                        </a:rPr>
                        <a:t> permitiendo que estas sean internacionales a la vez que puedan seleccionar sus preferencia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38479997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28"/>
            <p:cNvGrpSpPr>
              <a:grpSpLocks noChangeAspect="1"/>
            </p:cNvGrpSpPr>
            <p:nvPr/>
          </p:nvGrpSpPr>
          <p:grpSpPr>
            <a:xfrm>
              <a:off x="467544" y="2260584"/>
              <a:ext cx="1570464" cy="634360"/>
              <a:chOff x="467544" y="1988840"/>
              <a:chExt cx="1570464" cy="634360"/>
            </a:xfrm>
          </p:grpSpPr>
          <p:sp>
            <p:nvSpPr>
              <p:cNvPr id="30" name="Rectangle 29"/>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Factura y Pagos</a:t>
                </a:r>
                <a:endParaRPr lang="es-CO" sz="600" b="1" dirty="0"/>
              </a:p>
            </p:txBody>
          </p:sp>
          <p:sp>
            <p:nvSpPr>
              <p:cNvPr id="31" name="Oval 30"/>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5</a:t>
                </a:r>
                <a:endParaRPr lang="es-CO" sz="600" b="1">
                  <a:effectLst>
                    <a:outerShdw blurRad="38100" dist="38100" dir="2700000" algn="tl">
                      <a:srgbClr val="000000">
                        <a:alpha val="43137"/>
                      </a:srgbClr>
                    </a:outerShdw>
                  </a:effectLst>
                </a:endParaRPr>
              </a:p>
            </p:txBody>
          </p:sp>
        </p:grpSp>
        <p:grpSp>
          <p:nvGrpSpPr>
            <p:cNvPr id="5" name="Group 37"/>
            <p:cNvGrpSpPr>
              <a:grpSpLocks noChangeAspect="1"/>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noChangeAspect="1"/>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56"/>
            <p:cNvGrpSpPr>
              <a:grpSpLocks noChangeAspect="1"/>
            </p:cNvGrpSpPr>
            <p:nvPr/>
          </p:nvGrpSpPr>
          <p:grpSpPr>
            <a:xfrm>
              <a:off x="2843808" y="2596450"/>
              <a:ext cx="1570464" cy="634360"/>
              <a:chOff x="467544" y="1988840"/>
              <a:chExt cx="1570464" cy="634360"/>
            </a:xfrm>
          </p:grpSpPr>
          <p:sp>
            <p:nvSpPr>
              <p:cNvPr id="58" name="Rectangle 57"/>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59" name="Oval 58"/>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8" name="Group 62"/>
            <p:cNvGrpSpPr>
              <a:grpSpLocks noChangeAspect="1"/>
            </p:cNvGrpSpPr>
            <p:nvPr/>
          </p:nvGrpSpPr>
          <p:grpSpPr>
            <a:xfrm>
              <a:off x="2843808" y="3492092"/>
              <a:ext cx="1570464" cy="634360"/>
              <a:chOff x="467544" y="1988840"/>
              <a:chExt cx="1570464" cy="634360"/>
            </a:xfrm>
          </p:grpSpPr>
          <p:sp>
            <p:nvSpPr>
              <p:cNvPr id="64" name="Rectangle 63"/>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TRM</a:t>
                </a:r>
                <a:endParaRPr lang="es-CO" sz="600" b="1" dirty="0"/>
              </a:p>
            </p:txBody>
          </p:sp>
          <p:sp>
            <p:nvSpPr>
              <p:cNvPr id="65" name="Oval 64"/>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grpSp>
          <p:nvGrpSpPr>
            <p:cNvPr id="9" name="Group 74"/>
            <p:cNvGrpSpPr>
              <a:grpSpLocks noChangeAspect="1"/>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noChangeAspect="1"/>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1" name="Group 78"/>
            <p:cNvGrpSpPr>
              <a:grpSpLocks noChangeAspect="1"/>
            </p:cNvGrpSpPr>
            <p:nvPr/>
          </p:nvGrpSpPr>
          <p:grpSpPr>
            <a:xfrm>
              <a:off x="5229214" y="1700808"/>
              <a:ext cx="1570464" cy="634360"/>
              <a:chOff x="467544" y="1988840"/>
              <a:chExt cx="1570464" cy="634360"/>
            </a:xfrm>
          </p:grpSpPr>
          <p:sp>
            <p:nvSpPr>
              <p:cNvPr id="80" name="Rectangle 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Sistema de Pago</a:t>
                </a:r>
                <a:endParaRPr lang="es-CO" sz="600" b="1" dirty="0"/>
              </a:p>
            </p:txBody>
          </p:sp>
          <p:sp>
            <p:nvSpPr>
              <p:cNvPr id="81" name="Oval 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3" name="Group 81"/>
            <p:cNvGrpSpPr>
              <a:grpSpLocks noChangeAspect="1"/>
            </p:cNvGrpSpPr>
            <p:nvPr/>
          </p:nvGrpSpPr>
          <p:grpSpPr>
            <a:xfrm>
              <a:off x="5233784" y="2260584"/>
              <a:ext cx="1570464" cy="634360"/>
              <a:chOff x="467544" y="1988840"/>
              <a:chExt cx="1570464" cy="634360"/>
            </a:xfrm>
          </p:grpSpPr>
          <p:sp>
            <p:nvSpPr>
              <p:cNvPr id="83" name="Rectangle 82"/>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a:t>
                </a:r>
                <a:r>
                  <a:rPr lang="es-CO" sz="600" b="1" dirty="0" err="1" smtClean="0"/>
                  <a:t>Payment</a:t>
                </a:r>
                <a:r>
                  <a:rPr lang="es-CO" sz="600" b="1" dirty="0" smtClean="0"/>
                  <a:t> </a:t>
                </a:r>
                <a:r>
                  <a:rPr lang="es-CO" sz="600" b="1" dirty="0" err="1" smtClean="0"/>
                  <a:t>System</a:t>
                </a:r>
                <a:endParaRPr lang="es-CO" sz="600" b="1" dirty="0"/>
              </a:p>
            </p:txBody>
          </p:sp>
          <p:sp>
            <p:nvSpPr>
              <p:cNvPr id="84" name="Oval 83"/>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9</a:t>
                </a:r>
                <a:endParaRPr lang="es-CO" sz="600" b="1" dirty="0">
                  <a:effectLst>
                    <a:outerShdw blurRad="38100" dist="38100" dir="2700000" algn="tl">
                      <a:srgbClr val="000000">
                        <a:alpha val="43137"/>
                      </a:srgbClr>
                    </a:outerShdw>
                  </a:effectLst>
                </a:endParaRPr>
              </a:p>
            </p:txBody>
          </p:sp>
        </p:grpSp>
        <p:grpSp>
          <p:nvGrpSpPr>
            <p:cNvPr id="15" name="Group 87"/>
            <p:cNvGrpSpPr>
              <a:grpSpLocks noChangeAspect="1"/>
            </p:cNvGrpSpPr>
            <p:nvPr/>
          </p:nvGrpSpPr>
          <p:grpSpPr>
            <a:xfrm>
              <a:off x="5233784" y="3380136"/>
              <a:ext cx="1570464" cy="634360"/>
              <a:chOff x="467544" y="1988840"/>
              <a:chExt cx="1570464" cy="634360"/>
            </a:xfrm>
          </p:grpSpPr>
          <p:sp>
            <p:nvSpPr>
              <p:cNvPr id="89" name="Rectangle 88"/>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mplementación TRM</a:t>
                </a:r>
                <a:endParaRPr lang="es-CO" sz="600" b="1" dirty="0"/>
              </a:p>
            </p:txBody>
          </p:sp>
          <p:sp>
            <p:nvSpPr>
              <p:cNvPr id="90" name="Oval 89"/>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16" name="Group 96"/>
            <p:cNvGrpSpPr>
              <a:grpSpLocks noChangeAspect="1"/>
            </p:cNvGrpSpPr>
            <p:nvPr/>
          </p:nvGrpSpPr>
          <p:grpSpPr>
            <a:xfrm>
              <a:off x="5233784" y="5059464"/>
              <a:ext cx="1570464" cy="634360"/>
              <a:chOff x="467544" y="1988840"/>
              <a:chExt cx="1570464" cy="634360"/>
            </a:xfrm>
          </p:grpSpPr>
          <p:sp>
            <p:nvSpPr>
              <p:cNvPr id="98" name="Rectangle 97"/>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TRM </a:t>
                </a:r>
                <a:r>
                  <a:rPr lang="es-CO" sz="600" b="1" dirty="0" err="1" smtClean="0"/>
                  <a:t>System</a:t>
                </a:r>
                <a:endParaRPr lang="es-CO" sz="600" b="1" dirty="0"/>
              </a:p>
            </p:txBody>
          </p:sp>
          <p:sp>
            <p:nvSpPr>
              <p:cNvPr id="99" name="Oval 98"/>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8</a:t>
                </a:r>
                <a:endParaRPr lang="es-CO" sz="600" b="1" dirty="0">
                  <a:effectLst>
                    <a:outerShdw blurRad="38100" dist="38100" dir="2700000" algn="tl">
                      <a:srgbClr val="000000">
                        <a:alpha val="43137"/>
                      </a:srgbClr>
                    </a:outerShdw>
                  </a:effectLst>
                </a:endParaRPr>
              </a:p>
            </p:txBody>
          </p:sp>
        </p:grpSp>
        <p:grpSp>
          <p:nvGrpSpPr>
            <p:cNvPr id="17" name="Group 99"/>
            <p:cNvGrpSpPr>
              <a:grpSpLocks noChangeAspect="1"/>
            </p:cNvGrpSpPr>
            <p:nvPr/>
          </p:nvGrpSpPr>
          <p:grpSpPr>
            <a:xfrm>
              <a:off x="5233784" y="5619240"/>
              <a:ext cx="1570464" cy="634360"/>
              <a:chOff x="467544" y="1988840"/>
              <a:chExt cx="1570464" cy="634360"/>
            </a:xfrm>
          </p:grpSpPr>
          <p:sp>
            <p:nvSpPr>
              <p:cNvPr id="101" name="Rectangle 100"/>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vocación TRM </a:t>
                </a:r>
                <a:r>
                  <a:rPr lang="es-CO" sz="600" b="1" dirty="0" err="1" smtClean="0"/>
                  <a:t>System</a:t>
                </a:r>
                <a:endParaRPr lang="es-CO" sz="600" b="1" dirty="0"/>
              </a:p>
            </p:txBody>
          </p:sp>
          <p:sp>
            <p:nvSpPr>
              <p:cNvPr id="102" name="Oval 101"/>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6</a:t>
                </a:r>
                <a:endParaRPr lang="es-CO" sz="600" b="1" dirty="0">
                  <a:effectLst>
                    <a:outerShdw blurRad="38100" dist="38100" dir="2700000" algn="tl">
                      <a:srgbClr val="000000">
                        <a:alpha val="43137"/>
                      </a:srgbClr>
                    </a:outerShdw>
                  </a:effectLst>
                </a:endParaRPr>
              </a:p>
            </p:txBody>
          </p:sp>
        </p:grpSp>
        <p:sp>
          <p:nvSpPr>
            <p:cNvPr id="106" name="8 Título"/>
            <p:cNvSpPr txBox="1">
              <a:spLocks noChangeAspect="1"/>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106"/>
            <p:cNvGrpSpPr>
              <a:grpSpLocks noChangeAspect="1"/>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109"/>
            <p:cNvGrpSpPr>
              <a:grpSpLocks noChangeAspect="1"/>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noChangeAspect="1"/>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2" name="Curved Connector 131"/>
            <p:cNvCxnSpPr>
              <a:cxnSpLocks noChangeAspect="1"/>
              <a:stCxn id="58" idx="3"/>
              <a:endCxn id="80" idx="1"/>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3" name="Curved Connector 132"/>
            <p:cNvCxnSpPr>
              <a:cxnSpLocks noChangeAspect="1"/>
              <a:stCxn id="30" idx="3"/>
              <a:endCxn id="64" idx="1"/>
            </p:cNvCxnSpPr>
            <p:nvPr/>
          </p:nvCxnSpPr>
          <p:spPr>
            <a:xfrm>
              <a:off x="1839144" y="2489184"/>
              <a:ext cx="1004664"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42" name="Curved Connector 141"/>
            <p:cNvCxnSpPr>
              <a:cxnSpLocks noChangeAspect="1"/>
              <a:stCxn id="64" idx="3"/>
              <a:endCxn id="101" idx="1"/>
            </p:cNvCxnSpPr>
            <p:nvPr/>
          </p:nvCxnSpPr>
          <p:spPr>
            <a:xfrm>
              <a:off x="4215408" y="3720692"/>
              <a:ext cx="1018376" cy="212714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2" name="Curved Connector 151"/>
            <p:cNvCxnSpPr>
              <a:cxnSpLocks noChangeAspect="1"/>
              <a:stCxn id="30" idx="3"/>
              <a:endCxn id="58" idx="1"/>
            </p:cNvCxnSpPr>
            <p:nvPr/>
          </p:nvCxnSpPr>
          <p:spPr>
            <a:xfrm>
              <a:off x="1839144" y="2489184"/>
              <a:ext cx="1004664" cy="33586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0" name="Curved Connector 189"/>
            <p:cNvCxnSpPr>
              <a:cxnSpLocks noChangeAspect="1"/>
              <a:stCxn id="64" idx="3"/>
              <a:endCxn id="89" idx="1"/>
            </p:cNvCxnSpPr>
            <p:nvPr/>
          </p:nvCxnSpPr>
          <p:spPr>
            <a:xfrm flipV="1">
              <a:off x="4215408" y="3608736"/>
              <a:ext cx="1018376" cy="11195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3" name="Curved Connector 192"/>
            <p:cNvCxnSpPr>
              <a:cxnSpLocks noChangeAspect="1"/>
              <a:stCxn id="64" idx="3"/>
              <a:endCxn id="83" idx="1"/>
            </p:cNvCxnSpPr>
            <p:nvPr/>
          </p:nvCxnSpPr>
          <p:spPr>
            <a:xfrm flipV="1">
              <a:off x="4215408" y="2489184"/>
              <a:ext cx="1018376"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0" name="Curved Connector 199"/>
            <p:cNvCxnSpPr>
              <a:cxnSpLocks noChangeAspect="1"/>
              <a:stCxn id="64" idx="3"/>
              <a:endCxn id="98" idx="1"/>
            </p:cNvCxnSpPr>
            <p:nvPr/>
          </p:nvCxnSpPr>
          <p:spPr>
            <a:xfrm>
              <a:off x="4215408" y="3720692"/>
              <a:ext cx="1018376" cy="1567372"/>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6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268992">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4: </a:t>
                      </a:r>
                      <a:r>
                        <a:rPr lang="es-CO" sz="1200" b="1" dirty="0">
                          <a:solidFill>
                            <a:srgbClr val="000000"/>
                          </a:solidFill>
                          <a:latin typeface="Calibri"/>
                          <a:ea typeface="Arial"/>
                        </a:rPr>
                        <a:t>Factura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26899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87092">
                <a:tc>
                  <a:txBody>
                    <a:bodyPr/>
                    <a:lstStyle/>
                    <a:p>
                      <a:pPr algn="ctr">
                        <a:spcAft>
                          <a:spcPts val="0"/>
                        </a:spcAft>
                      </a:pPr>
                      <a:r>
                        <a:rPr lang="es-CO" sz="1200" b="1">
                          <a:solidFill>
                            <a:srgbClr val="000000"/>
                          </a:solidFill>
                          <a:latin typeface="Calibri"/>
                          <a:ea typeface="Arial"/>
                        </a:rPr>
                        <a:t>PN05,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4,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dirty="0">
                          <a:solidFill>
                            <a:srgbClr val="000000"/>
                          </a:solidFill>
                          <a:latin typeface="Calibri"/>
                          <a:ea typeface="Arial"/>
                        </a:rPr>
                        <a:t>PA02, PA03, PA06, PA08, PA09</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48709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comportamiento del </a:t>
                      </a:r>
                      <a:r>
                        <a:rPr lang="es-CO" sz="1200" b="1" dirty="0" err="1">
                          <a:solidFill>
                            <a:srgbClr val="000000"/>
                          </a:solidFill>
                          <a:latin typeface="Calibri"/>
                          <a:ea typeface="Arial"/>
                        </a:rPr>
                        <a:t>marketplace</a:t>
                      </a:r>
                      <a:r>
                        <a:rPr lang="es-CO" sz="1200" b="1" dirty="0">
                          <a:solidFill>
                            <a:srgbClr val="000000"/>
                          </a:solidFill>
                          <a:latin typeface="Calibri"/>
                          <a:ea typeface="Arial"/>
                        </a:rPr>
                        <a:t> para permitir los requerimientos de facturación internacional considerando el TRM y overead.</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41350021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1 Grupo"/>
          <p:cNvGrpSpPr>
            <a:grpSpLocks noChangeAspect="1"/>
          </p:cNvGrpSpPr>
          <p:nvPr/>
        </p:nvGrpSpPr>
        <p:grpSpPr>
          <a:xfrm>
            <a:off x="2087724" y="3284984"/>
            <a:ext cx="4968552" cy="3240360"/>
            <a:chOff x="467544" y="1412776"/>
            <a:chExt cx="8280920" cy="5400600"/>
          </a:xfrm>
        </p:grpSpPr>
        <p:grpSp>
          <p:nvGrpSpPr>
            <p:cNvPr id="3" name="Group 46"/>
            <p:cNvGrpSpPr/>
            <p:nvPr/>
          </p:nvGrpSpPr>
          <p:grpSpPr>
            <a:xfrm>
              <a:off x="467544" y="2820360"/>
              <a:ext cx="1570464" cy="634360"/>
              <a:chOff x="467544" y="1988840"/>
              <a:chExt cx="1570464" cy="634360"/>
            </a:xfrm>
          </p:grpSpPr>
          <p:sp>
            <p:nvSpPr>
              <p:cNvPr id="48" name="Rectangle 47"/>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de PQRS</a:t>
                </a:r>
                <a:endParaRPr lang="es-CO" sz="600" b="1" dirty="0"/>
              </a:p>
            </p:txBody>
          </p:sp>
          <p:sp>
            <p:nvSpPr>
              <p:cNvPr id="49" name="Oval 48"/>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9</a:t>
                </a:r>
                <a:endParaRPr lang="es-CO" sz="600" b="1">
                  <a:effectLst>
                    <a:outerShdw blurRad="38100" dist="38100" dir="2700000" algn="tl">
                      <a:srgbClr val="000000">
                        <a:alpha val="43137"/>
                      </a:srgbClr>
                    </a:outerShdw>
                  </a:effectLst>
                </a:endParaRPr>
              </a:p>
            </p:txBody>
          </p:sp>
        </p:grpSp>
        <p:grpSp>
          <p:nvGrpSpPr>
            <p:cNvPr id="5"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0" name="Curved Connector 129"/>
            <p:cNvCxnSpPr>
              <a:stCxn id="48" idx="3"/>
              <a:endCxn id="73" idx="1"/>
            </p:cNvCxnSpPr>
            <p:nvPr/>
          </p:nvCxnSpPr>
          <p:spPr>
            <a:xfrm>
              <a:off x="1839144" y="3048960"/>
              <a:ext cx="1004664" cy="2463016"/>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3" name="4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a:solidFill>
                            <a:srgbClr val="000000"/>
                          </a:solidFill>
                          <a:latin typeface="Calibri"/>
                          <a:ea typeface="Arial"/>
                        </a:rPr>
                        <a:t>Proyecto 5: PQR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8, PN09</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Crea el sistema de Peticiones, Quejas y Reclamos para permitir crear una aplicación más enfocada al cliente.</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20435312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2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34"/>
            <p:cNvGrpSpPr/>
            <p:nvPr/>
          </p:nvGrpSpPr>
          <p:grpSpPr>
            <a:xfrm>
              <a:off x="467544" y="4499688"/>
              <a:ext cx="1570464" cy="634360"/>
              <a:chOff x="467544" y="1988840"/>
              <a:chExt cx="1570464" cy="634360"/>
            </a:xfrm>
          </p:grpSpPr>
          <p:sp>
            <p:nvSpPr>
              <p:cNvPr id="36" name="Rectangle 35"/>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Calificaciones</a:t>
                </a:r>
                <a:endParaRPr lang="es-CO" sz="600" b="1" dirty="0"/>
              </a:p>
            </p:txBody>
          </p:sp>
          <p:sp>
            <p:nvSpPr>
              <p:cNvPr id="37" name="Oval 36"/>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7</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4" name="Curved Connector 133"/>
            <p:cNvCxnSpPr>
              <a:stCxn id="36" idx="3"/>
              <a:endCxn id="73" idx="1"/>
            </p:cNvCxnSpPr>
            <p:nvPr/>
          </p:nvCxnSpPr>
          <p:spPr>
            <a:xfrm>
              <a:off x="1839144" y="4728288"/>
              <a:ext cx="1004664" cy="783688"/>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2"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4" name="43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378042">
                <a:tc gridSpan="4">
                  <a:txBody>
                    <a:bodyPr/>
                    <a:lstStyle/>
                    <a:p>
                      <a:pPr algn="ctr">
                        <a:spcAft>
                          <a:spcPts val="0"/>
                        </a:spcAft>
                      </a:pPr>
                      <a:r>
                        <a:rPr lang="es-CO" sz="1200" b="1">
                          <a:solidFill>
                            <a:srgbClr val="000000"/>
                          </a:solidFill>
                          <a:latin typeface="Calibri"/>
                          <a:ea typeface="Arial"/>
                        </a:rPr>
                        <a:t>Proyecto 6: Calif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7804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78042">
                <a:tc>
                  <a:txBody>
                    <a:bodyPr/>
                    <a:lstStyle/>
                    <a:p>
                      <a:pPr algn="ctr">
                        <a:spcAft>
                          <a:spcPts val="0"/>
                        </a:spcAft>
                      </a:pPr>
                      <a:r>
                        <a:rPr lang="es-CO" sz="1200" b="1">
                          <a:solidFill>
                            <a:srgbClr val="000000"/>
                          </a:solidFill>
                          <a:latin typeface="Calibri"/>
                          <a:ea typeface="Arial"/>
                        </a:rPr>
                        <a:t>PN07,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7804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Implementa el sistema de calificacion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34874022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18 CuadroTexto"/>
          <p:cNvSpPr txBox="1"/>
          <p:nvPr/>
        </p:nvSpPr>
        <p:spPr>
          <a:xfrm>
            <a:off x="3055449" y="1412776"/>
            <a:ext cx="2668679" cy="276999"/>
          </a:xfrm>
          <a:prstGeom prst="rect">
            <a:avLst/>
          </a:prstGeom>
          <a:noFill/>
        </p:spPr>
        <p:txBody>
          <a:bodyPr wrap="square" rtlCol="0">
            <a:spAutoFit/>
          </a:bodyPr>
          <a:lstStyle/>
          <a:p>
            <a:r>
              <a:rPr lang="es-CO" sz="1200" b="1" dirty="0" smtClean="0">
                <a:solidFill>
                  <a:schemeClr val="tx1">
                    <a:lumMod val="50000"/>
                    <a:lumOff val="50000"/>
                  </a:schemeClr>
                </a:solidFill>
              </a:rPr>
              <a:t>Priorización de proyectos consolidados</a:t>
            </a:r>
            <a:endParaRPr lang="es-CO" sz="1200" dirty="0">
              <a:solidFill>
                <a:schemeClr val="tx1">
                  <a:lumMod val="50000"/>
                  <a:lumOff val="50000"/>
                </a:schemeClr>
              </a:solidFill>
            </a:endParaRPr>
          </a:p>
        </p:txBody>
      </p:sp>
      <p:graphicFrame>
        <p:nvGraphicFramePr>
          <p:cNvPr id="27" name="26 Diagrama"/>
          <p:cNvGraphicFramePr/>
          <p:nvPr/>
        </p:nvGraphicFramePr>
        <p:xfrm>
          <a:off x="619770" y="1700808"/>
          <a:ext cx="7956376" cy="18002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8" name="27 CuadroTexto"/>
          <p:cNvSpPr txBox="1"/>
          <p:nvPr/>
        </p:nvSpPr>
        <p:spPr>
          <a:xfrm>
            <a:off x="830948" y="1884612"/>
            <a:ext cx="875560" cy="584775"/>
          </a:xfrm>
          <a:prstGeom prst="rect">
            <a:avLst/>
          </a:prstGeom>
          <a:noFill/>
        </p:spPr>
        <p:txBody>
          <a:bodyPr wrap="square" rtlCol="0">
            <a:spAutoFit/>
          </a:bodyPr>
          <a:lstStyle/>
          <a:p>
            <a:pPr algn="ctr"/>
            <a:r>
              <a:rPr lang="en-US" sz="1200" b="1" dirty="0" err="1" smtClean="0"/>
              <a:t>Prioridad</a:t>
            </a:r>
            <a:endParaRPr lang="en-US" sz="1200" b="1" dirty="0" smtClean="0"/>
          </a:p>
          <a:p>
            <a:pPr algn="ctr"/>
            <a:r>
              <a:rPr lang="en-US" sz="2000" b="1" dirty="0" smtClean="0"/>
              <a:t>1</a:t>
            </a:r>
            <a:endParaRPr lang="es-CO" sz="2000" b="1" dirty="0"/>
          </a:p>
        </p:txBody>
      </p:sp>
      <p:sp>
        <p:nvSpPr>
          <p:cNvPr id="29" name="28 CuadroTexto"/>
          <p:cNvSpPr txBox="1"/>
          <p:nvPr/>
        </p:nvSpPr>
        <p:spPr>
          <a:xfrm>
            <a:off x="2174580" y="1885113"/>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3</a:t>
            </a:r>
            <a:endParaRPr lang="es-CO" sz="2000" b="1" dirty="0"/>
          </a:p>
        </p:txBody>
      </p:sp>
      <p:sp>
        <p:nvSpPr>
          <p:cNvPr id="30" name="29 CuadroTexto"/>
          <p:cNvSpPr txBox="1"/>
          <p:nvPr/>
        </p:nvSpPr>
        <p:spPr>
          <a:xfrm>
            <a:off x="3510833" y="1906379"/>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2</a:t>
            </a:r>
            <a:endParaRPr lang="es-CO" sz="2000" b="1" dirty="0"/>
          </a:p>
        </p:txBody>
      </p:sp>
      <p:sp>
        <p:nvSpPr>
          <p:cNvPr id="31" name="30 CuadroTexto"/>
          <p:cNvSpPr txBox="1"/>
          <p:nvPr/>
        </p:nvSpPr>
        <p:spPr>
          <a:xfrm>
            <a:off x="4817610" y="1906379"/>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4</a:t>
            </a:r>
            <a:endParaRPr lang="es-CO" sz="2000" b="1" dirty="0"/>
          </a:p>
        </p:txBody>
      </p:sp>
      <p:sp>
        <p:nvSpPr>
          <p:cNvPr id="32" name="31 CuadroTexto"/>
          <p:cNvSpPr txBox="1"/>
          <p:nvPr/>
        </p:nvSpPr>
        <p:spPr>
          <a:xfrm>
            <a:off x="6169232" y="1895746"/>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5</a:t>
            </a:r>
            <a:endParaRPr lang="es-CO" sz="2000" b="1" dirty="0"/>
          </a:p>
        </p:txBody>
      </p:sp>
      <p:sp>
        <p:nvSpPr>
          <p:cNvPr id="33" name="32 CuadroTexto"/>
          <p:cNvSpPr txBox="1"/>
          <p:nvPr/>
        </p:nvSpPr>
        <p:spPr>
          <a:xfrm>
            <a:off x="7513695" y="1897668"/>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6</a:t>
            </a:r>
            <a:endParaRPr lang="es-CO" sz="2000" b="1" dirty="0"/>
          </a:p>
        </p:txBody>
      </p:sp>
      <p:sp>
        <p:nvSpPr>
          <p:cNvPr id="34" name="33 CuadroTexto"/>
          <p:cNvSpPr txBox="1"/>
          <p:nvPr/>
        </p:nvSpPr>
        <p:spPr>
          <a:xfrm>
            <a:off x="3923929" y="3861048"/>
            <a:ext cx="1728191" cy="276999"/>
          </a:xfrm>
          <a:prstGeom prst="rect">
            <a:avLst/>
          </a:prstGeom>
          <a:noFill/>
        </p:spPr>
        <p:txBody>
          <a:bodyPr wrap="square" rtlCol="0">
            <a:spAutoFit/>
          </a:bodyPr>
          <a:lstStyle/>
          <a:p>
            <a:r>
              <a:rPr lang="es-ES" sz="1200" b="1" dirty="0" smtClean="0">
                <a:solidFill>
                  <a:schemeClr val="tx1">
                    <a:lumMod val="50000"/>
                    <a:lumOff val="50000"/>
                  </a:schemeClr>
                </a:solidFill>
              </a:rPr>
              <a:t>Estimación  de Esfuerzo</a:t>
            </a:r>
            <a:endParaRPr lang="es-ES" sz="1200" dirty="0">
              <a:solidFill>
                <a:schemeClr val="tx1">
                  <a:lumMod val="50000"/>
                  <a:lumOff val="50000"/>
                </a:schemeClr>
              </a:solidFill>
            </a:endParaRPr>
          </a:p>
        </p:txBody>
      </p:sp>
      <p:graphicFrame>
        <p:nvGraphicFramePr>
          <p:cNvPr id="35" name="34 Diagrama"/>
          <p:cNvGraphicFramePr/>
          <p:nvPr/>
        </p:nvGraphicFramePr>
        <p:xfrm>
          <a:off x="-828600" y="4248488"/>
          <a:ext cx="5292080" cy="19037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36" name="35 Diagrama"/>
          <p:cNvGraphicFramePr/>
          <p:nvPr/>
        </p:nvGraphicFramePr>
        <p:xfrm>
          <a:off x="1944216" y="4248488"/>
          <a:ext cx="5292080" cy="1903760"/>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37" name="36 Diagrama"/>
          <p:cNvGraphicFramePr/>
          <p:nvPr/>
        </p:nvGraphicFramePr>
        <p:xfrm>
          <a:off x="6012160" y="4784096"/>
          <a:ext cx="2808312" cy="936104"/>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ES" sz="2000" b="1" i="1" dirty="0" smtClean="0">
                <a:solidFill>
                  <a:schemeClr val="tx1"/>
                </a:solidFill>
              </a:rPr>
              <a:t>Trabajo desarrollado</a:t>
            </a:r>
          </a:p>
          <a:p>
            <a:pPr lvl="1"/>
            <a:r>
              <a:rPr lang="es-ES" sz="1600" b="1" i="1" dirty="0" smtClean="0">
                <a:solidFill>
                  <a:schemeClr val="tx1"/>
                </a:solidFill>
              </a:rPr>
              <a:t>Estrategia</a:t>
            </a:r>
          </a:p>
          <a:p>
            <a:pPr lvl="1"/>
            <a:r>
              <a:rPr lang="es-ES" sz="1600" b="1" i="1" dirty="0" smtClean="0">
                <a:solidFill>
                  <a:schemeClr val="tx1"/>
                </a:solidFill>
              </a:rPr>
              <a:t>Arquitectura de negocio</a:t>
            </a:r>
          </a:p>
          <a:p>
            <a:pPr lvl="1"/>
            <a:r>
              <a:rPr lang="es-ES" sz="1600" b="1" i="1" dirty="0" smtClean="0">
                <a:solidFill>
                  <a:schemeClr val="tx1"/>
                </a:solidFill>
              </a:rPr>
              <a:t>Vista funcional</a:t>
            </a:r>
          </a:p>
          <a:p>
            <a:pPr lvl="1"/>
            <a:r>
              <a:rPr lang="es-ES" sz="1600" b="1" i="1" dirty="0" smtClean="0">
                <a:solidFill>
                  <a:schemeClr val="tx1"/>
                </a:solidFill>
              </a:rPr>
              <a:t>Vista despliegue</a:t>
            </a:r>
          </a:p>
          <a:p>
            <a:pPr lvl="1"/>
            <a:r>
              <a:rPr lang="es-ES" sz="1600" b="1" i="1" dirty="0" smtClean="0">
                <a:solidFill>
                  <a:schemeClr val="tx1"/>
                </a:solidFill>
              </a:rPr>
              <a:t>Trabajo desarrollado</a:t>
            </a:r>
          </a:p>
          <a:p>
            <a:pPr lvl="1"/>
            <a:r>
              <a:rPr lang="es-ES" sz="1600" b="1" i="1" dirty="0" smtClean="0">
                <a:solidFill>
                  <a:schemeClr val="tx1"/>
                </a:solidFill>
              </a:rPr>
              <a:t>Dificultades encontradas</a:t>
            </a:r>
          </a:p>
          <a:p>
            <a:r>
              <a:rPr lang="es-ES" sz="2000" b="1" i="1" dirty="0" smtClean="0">
                <a:solidFill>
                  <a:schemeClr val="tx1"/>
                </a:solidFill>
              </a:rPr>
              <a:t>Plan de implementación</a:t>
            </a:r>
          </a:p>
          <a:p>
            <a:pPr lvl="1"/>
            <a:r>
              <a:rPr lang="es-ES" sz="1600" b="1" i="1" dirty="0" smtClean="0">
                <a:solidFill>
                  <a:schemeClr val="tx1"/>
                </a:solidFill>
              </a:rPr>
              <a:t>Descripción</a:t>
            </a:r>
          </a:p>
          <a:p>
            <a:pPr lvl="1"/>
            <a:r>
              <a:rPr lang="es-ES" sz="1600" b="1" i="1" dirty="0" smtClean="0">
                <a:solidFill>
                  <a:schemeClr val="tx1"/>
                </a:solidFill>
              </a:rPr>
              <a:t>Priorización  y estimación de esfuerzo</a:t>
            </a:r>
          </a:p>
          <a:p>
            <a:pPr lvl="1"/>
            <a:r>
              <a:rPr lang="es-ES" sz="1600" b="1" i="1" dirty="0" err="1" smtClean="0">
                <a:solidFill>
                  <a:schemeClr val="tx1"/>
                </a:solidFill>
              </a:rPr>
              <a:t>Roadmap</a:t>
            </a:r>
            <a:r>
              <a:rPr lang="es-ES" sz="1600" b="1" i="1" dirty="0" smtClean="0">
                <a:solidFill>
                  <a:schemeClr val="tx1"/>
                </a:solidFill>
              </a:rPr>
              <a:t> de proyectos</a:t>
            </a:r>
          </a:p>
          <a:p>
            <a:pPr lvl="1"/>
            <a:r>
              <a:rPr lang="es-ES" sz="1600" b="1" i="1" dirty="0" smtClean="0">
                <a:solidFill>
                  <a:schemeClr val="tx1"/>
                </a:solidFill>
              </a:rPr>
              <a:t>Metodología de desarrollo</a:t>
            </a:r>
          </a:p>
          <a:p>
            <a:pPr lvl="1"/>
            <a:r>
              <a:rPr lang="es-ES" sz="1600" b="1" i="1" dirty="0" smtClean="0">
                <a:solidFill>
                  <a:schemeClr val="tx1"/>
                </a:solidFill>
              </a:rPr>
              <a:t>Costos</a:t>
            </a:r>
          </a:p>
          <a:p>
            <a:r>
              <a:rPr lang="es-ES" sz="2000" b="1" i="1" dirty="0" smtClean="0">
                <a:solidFill>
                  <a:schemeClr val="tx1"/>
                </a:solidFill>
              </a:rPr>
              <a:t>Conclusiones</a:t>
            </a:r>
          </a:p>
          <a:p>
            <a:r>
              <a:rPr lang="es-ES" sz="2000" b="1" i="1" dirty="0" smtClean="0">
                <a:solidFill>
                  <a:schemeClr val="tx1"/>
                </a:solidFill>
              </a:rPr>
              <a:t>Preguntas?</a:t>
            </a:r>
            <a:endParaRPr lang="es-ES"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619672" y="1854116"/>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539552" y="4806443"/>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84368" y="1971948"/>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449106" y="1926124"/>
            <a:ext cx="1507270" cy="548097"/>
          </a:xfrm>
          <a:prstGeom prst="rect">
            <a:avLst/>
          </a:prstGeom>
          <a:noFill/>
          <a:ln w="9525">
            <a:noFill/>
            <a:miter lim="800000"/>
            <a:headEnd/>
            <a:tailEnd/>
          </a:ln>
        </p:spPr>
      </p:pic>
      <p:sp>
        <p:nvSpPr>
          <p:cNvPr id="31" name="30 Rectángulo"/>
          <p:cNvSpPr/>
          <p:nvPr/>
        </p:nvSpPr>
        <p:spPr>
          <a:xfrm>
            <a:off x="6804248" y="2331988"/>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899592" y="4590420"/>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164288" y="1700808"/>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graphicFrame>
        <p:nvGraphicFramePr>
          <p:cNvPr id="21" name="20 Tabla"/>
          <p:cNvGraphicFramePr>
            <a:graphicFrameLocks noGrp="1"/>
          </p:cNvGraphicFramePr>
          <p:nvPr/>
        </p:nvGraphicFramePr>
        <p:xfrm>
          <a:off x="5940152" y="4221088"/>
          <a:ext cx="2088232" cy="1656080"/>
        </p:xfrm>
        <a:graphic>
          <a:graphicData uri="http://schemas.openxmlformats.org/drawingml/2006/table">
            <a:tbl>
              <a:tblPr>
                <a:tableStyleId>{3C2FFA5D-87B4-456A-9821-1D502468CF0F}</a:tableStyleId>
              </a:tblPr>
              <a:tblGrid>
                <a:gridCol w="1357657"/>
                <a:gridCol w="730575"/>
              </a:tblGrid>
              <a:tr h="0">
                <a:tc>
                  <a:txBody>
                    <a:bodyPr/>
                    <a:lstStyle/>
                    <a:p>
                      <a:pPr algn="ctr">
                        <a:spcAft>
                          <a:spcPts val="0"/>
                        </a:spcAft>
                      </a:pPr>
                      <a:r>
                        <a:rPr lang="es-CO" sz="1000" b="1" dirty="0" smtClean="0">
                          <a:solidFill>
                            <a:schemeClr val="tx1"/>
                          </a:solidFill>
                        </a:rPr>
                        <a:t>Proyecto</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c>
                  <a:txBody>
                    <a:bodyPr/>
                    <a:lstStyle/>
                    <a:p>
                      <a:pPr algn="ctr">
                        <a:spcAft>
                          <a:spcPts val="0"/>
                        </a:spcAft>
                      </a:pPr>
                      <a:r>
                        <a:rPr lang="es-CO" sz="1000" b="1" dirty="0" smtClean="0">
                          <a:solidFill>
                            <a:schemeClr val="tx1"/>
                          </a:solidFill>
                        </a:rPr>
                        <a:t>Tiempo (días)</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r>
              <a:tr h="0">
                <a:tc>
                  <a:txBody>
                    <a:bodyPr/>
                    <a:lstStyle/>
                    <a:p>
                      <a:pPr>
                        <a:spcAft>
                          <a:spcPts val="0"/>
                        </a:spcAft>
                      </a:pPr>
                      <a:r>
                        <a:rPr lang="es-CO" sz="1000" dirty="0"/>
                        <a:t>Órdenes de Compr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0</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Subasta Invers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Registro de Entidad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n-US" sz="1000" dirty="0" smtClean="0"/>
                        <a:t>18</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Facturación</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39</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PQR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2</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Calificacion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lgn="r">
                        <a:spcAft>
                          <a:spcPts val="0"/>
                        </a:spcAft>
                      </a:pPr>
                      <a:r>
                        <a:rPr lang="es-CO" sz="1000" b="1" dirty="0"/>
                        <a:t>Total</a:t>
                      </a:r>
                      <a:endParaRPr lang="es-CO" sz="1000" b="1"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b="1" dirty="0" smtClean="0"/>
                        <a:t>227</a:t>
                      </a:r>
                      <a:endParaRPr lang="es-CO" sz="1000" b="1" dirty="0">
                        <a:solidFill>
                          <a:srgbClr val="000000"/>
                        </a:solidFill>
                        <a:latin typeface="Arial"/>
                        <a:ea typeface="Arial"/>
                        <a:cs typeface="Times New Roman"/>
                      </a:endParaRPr>
                    </a:p>
                  </a:txBody>
                  <a:tcPr marL="53975" marR="53975" marT="17780" marB="17780">
                    <a:solidFill>
                      <a:schemeClr val="bg1">
                        <a:lumMod val="85000"/>
                      </a:schemeClr>
                    </a:solidFill>
                  </a:tcPr>
                </a:tc>
              </a:tr>
            </a:tbl>
          </a:graphicData>
        </a:graphic>
      </p:graphicFrame>
      <p:sp>
        <p:nvSpPr>
          <p:cNvPr id="22" name="21 Elipse"/>
          <p:cNvSpPr/>
          <p:nvPr/>
        </p:nvSpPr>
        <p:spPr>
          <a:xfrm>
            <a:off x="5724128" y="2341050"/>
            <a:ext cx="449170" cy="449170"/>
          </a:xfrm>
          <a:prstGeom prst="ellipse">
            <a:avLst/>
          </a:prstGeom>
        </p:spPr>
        <p:style>
          <a:lnRef idx="1">
            <a:schemeClr val="accent2"/>
          </a:lnRef>
          <a:fillRef idx="3">
            <a:schemeClr val="accent2"/>
          </a:fillRef>
          <a:effectRef idx="2">
            <a:schemeClr val="accent2"/>
          </a:effectRef>
          <a:fontRef idx="minor">
            <a:schemeClr val="lt1"/>
          </a:fontRef>
        </p:style>
      </p:sp>
      <p:sp>
        <p:nvSpPr>
          <p:cNvPr id="25" name="24 Rectángulo"/>
          <p:cNvSpPr/>
          <p:nvPr/>
        </p:nvSpPr>
        <p:spPr>
          <a:xfrm>
            <a:off x="5868144" y="2826333"/>
            <a:ext cx="1224136" cy="32392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t>Calificaciones</a:t>
            </a:r>
            <a:endParaRPr lang="es-ES" sz="1200" b="1" kern="1200" noProof="0" dirty="0"/>
          </a:p>
        </p:txBody>
      </p:sp>
      <p:sp>
        <p:nvSpPr>
          <p:cNvPr id="27" name="26 Rectángulo"/>
          <p:cNvSpPr/>
          <p:nvPr/>
        </p:nvSpPr>
        <p:spPr>
          <a:xfrm>
            <a:off x="6084168" y="5949280"/>
            <a:ext cx="1944216" cy="21602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solidFill>
                  <a:schemeClr val="tx1"/>
                </a:solidFill>
              </a:rPr>
              <a:t>Tiempo de desarrollo</a:t>
            </a:r>
            <a:endParaRPr lang="es-ES" sz="1200" b="1" kern="1200" noProof="0" dirty="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icl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899592"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ost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1" name="20 Diagrama"/>
          <p:cNvGraphicFramePr/>
          <p:nvPr/>
        </p:nvGraphicFramePr>
        <p:xfrm>
          <a:off x="0" y="6858000"/>
          <a:ext cx="5904656" cy="43204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3" name="22 CuadroTexto"/>
          <p:cNvSpPr txBox="1"/>
          <p:nvPr/>
        </p:nvSpPr>
        <p:spPr>
          <a:xfrm>
            <a:off x="2339752" y="1619508"/>
            <a:ext cx="1028487" cy="369332"/>
          </a:xfrm>
          <a:prstGeom prst="rect">
            <a:avLst/>
          </a:prstGeom>
          <a:noFill/>
        </p:spPr>
        <p:txBody>
          <a:bodyPr wrap="none" rtlCol="0">
            <a:spAutoFit/>
          </a:bodyPr>
          <a:lstStyle/>
          <a:p>
            <a:r>
              <a:rPr lang="es-ES" b="1" dirty="0" smtClean="0">
                <a:solidFill>
                  <a:schemeClr val="tx1">
                    <a:lumMod val="85000"/>
                    <a:lumOff val="15000"/>
                  </a:schemeClr>
                </a:solidFill>
              </a:rPr>
              <a:t>Proyecto</a:t>
            </a:r>
            <a:endParaRPr lang="es-ES" b="1" dirty="0">
              <a:solidFill>
                <a:schemeClr val="tx1">
                  <a:lumMod val="85000"/>
                  <a:lumOff val="15000"/>
                </a:schemeClr>
              </a:solidFill>
            </a:endParaRPr>
          </a:p>
        </p:txBody>
      </p:sp>
      <p:sp>
        <p:nvSpPr>
          <p:cNvPr id="24" name="23 CuadroTexto"/>
          <p:cNvSpPr txBox="1"/>
          <p:nvPr/>
        </p:nvSpPr>
        <p:spPr>
          <a:xfrm>
            <a:off x="5184880" y="1619508"/>
            <a:ext cx="683264" cy="369332"/>
          </a:xfrm>
          <a:prstGeom prst="rect">
            <a:avLst/>
          </a:prstGeom>
          <a:noFill/>
        </p:spPr>
        <p:txBody>
          <a:bodyPr wrap="none" rtlCol="0">
            <a:spAutoFit/>
          </a:bodyPr>
          <a:lstStyle/>
          <a:p>
            <a:r>
              <a:rPr lang="en-US" b="1" dirty="0" smtClean="0">
                <a:solidFill>
                  <a:schemeClr val="tx1">
                    <a:lumMod val="85000"/>
                    <a:lumOff val="15000"/>
                  </a:schemeClr>
                </a:solidFill>
              </a:rPr>
              <a:t>Valor</a:t>
            </a:r>
            <a:endParaRPr lang="es-CO" b="1" dirty="0">
              <a:solidFill>
                <a:schemeClr val="tx1">
                  <a:lumMod val="85000"/>
                  <a:lumOff val="15000"/>
                </a:schemeClr>
              </a:solidFill>
            </a:endParaRPr>
          </a:p>
        </p:txBody>
      </p:sp>
      <p:graphicFrame>
        <p:nvGraphicFramePr>
          <p:cNvPr id="18" name="17 Diagrama"/>
          <p:cNvGraphicFramePr/>
          <p:nvPr/>
        </p:nvGraphicFramePr>
        <p:xfrm>
          <a:off x="1619672" y="1988840"/>
          <a:ext cx="5904656" cy="187220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9" name="18 Diagrama"/>
          <p:cNvGraphicFramePr/>
          <p:nvPr/>
        </p:nvGraphicFramePr>
        <p:xfrm>
          <a:off x="1619672" y="3933056"/>
          <a:ext cx="5904656" cy="1872208"/>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11" name="10 CuadroTexto"/>
          <p:cNvSpPr txBox="1"/>
          <p:nvPr/>
        </p:nvSpPr>
        <p:spPr>
          <a:xfrm>
            <a:off x="683568" y="1508586"/>
            <a:ext cx="7776864" cy="5016758"/>
          </a:xfrm>
          <a:prstGeom prst="rect">
            <a:avLst/>
          </a:prstGeom>
          <a:noFill/>
        </p:spPr>
        <p:txBody>
          <a:bodyPr wrap="square" rtlCol="0" anchor="ctr">
            <a:spAutoFit/>
          </a:bodyPr>
          <a:lstStyle/>
          <a:p>
            <a:pPr lvl="0" algn="just">
              <a:buFont typeface="Arial" pitchFamily="34" charset="0"/>
              <a:buChar char="•"/>
            </a:pPr>
            <a:r>
              <a:rPr lang="es-CO" sz="1600" dirty="0" smtClean="0"/>
              <a:t>TSP nos aporta más control sobre el proceso de desarrollo y nos permite tener puntos de referencia o hitos para determinar el avance que se ha logrado.</a:t>
            </a:r>
          </a:p>
          <a:p>
            <a:pPr lvl="0" algn="just">
              <a:buFont typeface="Arial" pitchFamily="34" charset="0"/>
              <a:buChar char="•"/>
            </a:pPr>
            <a:endParaRPr lang="es-CO" sz="1600" dirty="0" smtClean="0"/>
          </a:p>
          <a:p>
            <a:pPr lvl="0" algn="just">
              <a:buFont typeface="Arial" pitchFamily="34" charset="0"/>
              <a:buChar char="•"/>
            </a:pPr>
            <a:r>
              <a:rPr lang="es-CO" sz="1600" dirty="0" smtClean="0"/>
              <a:t>No es recomendable iniciar el proceso de definir una arquitectura de solución para llegar a una arquitectura objetivo basados únicamente en la documentación existente.</a:t>
            </a:r>
          </a:p>
          <a:p>
            <a:pPr algn="just">
              <a:buFont typeface="Arial" pitchFamily="34" charset="0"/>
              <a:buChar char="•"/>
            </a:pPr>
            <a:endParaRPr lang="es-CO" sz="1600" dirty="0" smtClean="0"/>
          </a:p>
          <a:p>
            <a:pPr lvl="0" algn="just">
              <a:buFont typeface="Arial" pitchFamily="34" charset="0"/>
              <a:buChar char="•"/>
            </a:pPr>
            <a:r>
              <a:rPr lang="es-CO" sz="1600" dirty="0" smtClean="0"/>
              <a:t>La verificación de las herramientas a emplear en un proyecto, sus correspondientes versiones y configuraciones es una tarea que se debe llevar a cabo de manera temprana en la etapa de planeación, de manera que los estimados de tiempo y costo sean más cercanos a la realidad.</a:t>
            </a:r>
          </a:p>
          <a:p>
            <a:pPr algn="just">
              <a:buFont typeface="Arial" pitchFamily="34" charset="0"/>
              <a:buChar char="•"/>
            </a:pPr>
            <a:endParaRPr lang="es-CO" sz="1600" dirty="0" smtClean="0"/>
          </a:p>
          <a:p>
            <a:pPr lvl="0" algn="just">
              <a:buFont typeface="Arial" pitchFamily="34" charset="0"/>
              <a:buChar char="•"/>
            </a:pPr>
            <a:r>
              <a:rPr lang="es-CO" sz="1600" dirty="0" smtClean="0"/>
              <a: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a:t>
            </a:r>
          </a:p>
          <a:p>
            <a:pPr algn="just">
              <a:buFont typeface="Arial" pitchFamily="34" charset="0"/>
              <a:buChar char="•"/>
            </a:pPr>
            <a:endParaRPr lang="es-CO" sz="1600" dirty="0" smtClean="0"/>
          </a:p>
          <a:p>
            <a:pPr lvl="0" algn="just">
              <a:buFont typeface="Arial" pitchFamily="34" charset="0"/>
              <a:buChar char="•"/>
            </a:pPr>
            <a:r>
              <a:rPr lang="es-CO" sz="1600" dirty="0" smtClean="0"/>
              <a:t>Realizar la implementación de un prototipo o un fragmento de software funcional es una buena forma de aproximación al estado real de un sistema, ya que permite comenzar a dimensionar mucho mejor las características del proyecto .</a:t>
            </a:r>
          </a:p>
          <a:p>
            <a:pPr algn="just"/>
            <a:endParaRPr lang="es-CO" sz="1600" dirty="0"/>
          </a:p>
        </p:txBody>
      </p:sp>
    </p:spTree>
    <p:extLst>
      <p:ext uri="{BB962C8B-B14F-4D97-AF65-F5344CB8AC3E}">
        <p14:creationId xmlns:p14="http://schemas.microsoft.com/office/powerpoint/2010/main" xmlns="" val="28901475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11" name="10 Diagrama"/>
          <p:cNvGraphicFramePr/>
          <p:nvPr/>
        </p:nvGraphicFramePr>
        <p:xfrm>
          <a:off x="1547664" y="1844824"/>
          <a:ext cx="6648400"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5"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Arquitectura TI</a:t>
            </a:r>
          </a:p>
        </p:txBody>
      </p:sp>
      <p:sp>
        <p:nvSpPr>
          <p:cNvPr id="16" name="15 Flecha abajo"/>
          <p:cNvSpPr/>
          <p:nvPr/>
        </p:nvSpPr>
        <p:spPr>
          <a:xfrm>
            <a:off x="8100392" y="1916832"/>
            <a:ext cx="288032" cy="3888432"/>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17" name="16 CuadroTexto"/>
          <p:cNvSpPr txBox="1"/>
          <p:nvPr/>
        </p:nvSpPr>
        <p:spPr>
          <a:xfrm rot="16200000">
            <a:off x="7576879" y="3256234"/>
            <a:ext cx="840295" cy="369332"/>
          </a:xfrm>
          <a:prstGeom prst="rect">
            <a:avLst/>
          </a:prstGeom>
          <a:noFill/>
        </p:spPr>
        <p:txBody>
          <a:bodyPr wrap="none" rtlCol="0">
            <a:spAutoFit/>
          </a:bodyPr>
          <a:lstStyle/>
          <a:p>
            <a:r>
              <a:rPr lang="es-ES" b="1" dirty="0" smtClean="0"/>
              <a:t>Diseño</a:t>
            </a:r>
            <a:endParaRPr lang="es-ES"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Trabajo desarrollado</a:t>
            </a:r>
            <a:endParaRPr lang="es-CO" sz="1600" b="1" i="1" dirty="0" smtClean="0"/>
          </a:p>
          <a:p>
            <a:endParaRPr lang="es-CO" sz="2000" b="1" i="1" dirty="0" smtClean="0"/>
          </a:p>
        </p:txBody>
      </p:sp>
      <p:graphicFrame>
        <p:nvGraphicFramePr>
          <p:cNvPr id="34" name="33 Diagrama"/>
          <p:cNvGraphicFramePr/>
          <p:nvPr/>
        </p:nvGraphicFramePr>
        <p:xfrm>
          <a:off x="827584" y="1700808"/>
          <a:ext cx="7488832" cy="410445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276872"/>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395536" y="2996952"/>
            <a:ext cx="4896544" cy="1584176"/>
          </a:xfrm>
          <a:prstGeom prst="rect">
            <a:avLst/>
          </a:prstGeom>
        </p:spPr>
        <p:txBody>
          <a:bodyPr vert="horz" lIns="91440" tIns="45720" rIns="91440" bIns="45720" rtlCol="0" anchor="t">
            <a:noAutofit/>
          </a:bodyPr>
          <a:lstStyle/>
          <a:p>
            <a:r>
              <a:rPr lang="es-CO" sz="4400" b="1" i="1" dirty="0" smtClean="0"/>
              <a:t>Proceso de negocio</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22 Grupo"/>
          <p:cNvGrpSpPr/>
          <p:nvPr/>
        </p:nvGrpSpPr>
        <p:grpSpPr>
          <a:xfrm>
            <a:off x="5766660" y="1340768"/>
            <a:ext cx="3168352" cy="5400600"/>
            <a:chOff x="253603" y="-625974"/>
            <a:chExt cx="1402469" cy="6481148"/>
          </a:xfrm>
        </p:grpSpPr>
        <p:sp>
          <p:nvSpPr>
            <p:cNvPr id="24" name="23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5" name="24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Actividad</a:t>
              </a:r>
              <a:endParaRPr lang="es-ES" sz="1600" b="1" kern="1200" noProof="0" dirty="0"/>
            </a:p>
          </p:txBody>
        </p:sp>
      </p:grpSp>
      <p:grpSp>
        <p:nvGrpSpPr>
          <p:cNvPr id="3" name="25 Grupo"/>
          <p:cNvGrpSpPr/>
          <p:nvPr/>
        </p:nvGrpSpPr>
        <p:grpSpPr>
          <a:xfrm>
            <a:off x="3779912" y="1342262"/>
            <a:ext cx="1944216" cy="5400600"/>
            <a:chOff x="253603" y="-625974"/>
            <a:chExt cx="1402469" cy="6481147"/>
          </a:xfrm>
        </p:grpSpPr>
        <p:sp>
          <p:nvSpPr>
            <p:cNvPr id="27" name="26 Rectángulo redondeado"/>
            <p:cNvSpPr/>
            <p:nvPr/>
          </p:nvSpPr>
          <p:spPr>
            <a:xfrm>
              <a:off x="253603" y="-625973"/>
              <a:ext cx="1402469" cy="6481146"/>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8" name="27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Proceso</a:t>
              </a:r>
              <a:endParaRPr lang="es-ES" sz="1600" b="1" kern="1200" noProof="0" dirty="0"/>
            </a:p>
          </p:txBody>
        </p:sp>
      </p:grpSp>
      <p:grpSp>
        <p:nvGrpSpPr>
          <p:cNvPr id="5" name="28 Grupo"/>
          <p:cNvGrpSpPr/>
          <p:nvPr/>
        </p:nvGrpSpPr>
        <p:grpSpPr>
          <a:xfrm>
            <a:off x="2091829" y="1342262"/>
            <a:ext cx="1656184" cy="5400600"/>
            <a:chOff x="253603" y="-625974"/>
            <a:chExt cx="1402469" cy="6481148"/>
          </a:xfrm>
        </p:grpSpPr>
        <p:sp>
          <p:nvSpPr>
            <p:cNvPr id="30" name="29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2" name="31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Grupo de procesos</a:t>
              </a:r>
              <a:endParaRPr lang="es-ES" sz="1600" b="1" kern="1200" noProof="0" dirty="0"/>
            </a:p>
          </p:txBody>
        </p:sp>
      </p:grpSp>
      <p:grpSp>
        <p:nvGrpSpPr>
          <p:cNvPr id="6" name="32 Grupo"/>
          <p:cNvGrpSpPr/>
          <p:nvPr/>
        </p:nvGrpSpPr>
        <p:grpSpPr>
          <a:xfrm>
            <a:off x="611560" y="1342262"/>
            <a:ext cx="1440160" cy="5400600"/>
            <a:chOff x="253603" y="-625974"/>
            <a:chExt cx="1402469" cy="6481148"/>
          </a:xfrm>
        </p:grpSpPr>
        <p:sp>
          <p:nvSpPr>
            <p:cNvPr id="35" name="34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6" name="35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Categoría</a:t>
              </a:r>
              <a:endParaRPr lang="es-ES" sz="1600" b="1" kern="1200" noProof="0" dirty="0"/>
            </a:p>
          </p:txBody>
        </p:sp>
      </p:grp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rot="16200000">
            <a:off x="-542157" y="3710505"/>
            <a:ext cx="1925912" cy="369332"/>
          </a:xfrm>
          <a:prstGeom prst="rect">
            <a:avLst/>
          </a:prstGeom>
          <a:solidFill>
            <a:schemeClr val="bg1"/>
          </a:solidFill>
        </p:spPr>
        <p:txBody>
          <a:bodyPr wrap="none" rtlCol="0">
            <a:spAutoFit/>
          </a:bodyPr>
          <a:lstStyle/>
          <a:p>
            <a:r>
              <a:rPr lang="es-ES" b="1" dirty="0" smtClean="0">
                <a:solidFill>
                  <a:schemeClr val="bg1">
                    <a:lumMod val="50000"/>
                  </a:schemeClr>
                </a:solidFill>
                <a:latin typeface="+mj-lt"/>
              </a:rPr>
              <a:t>Mapa de procesos</a:t>
            </a:r>
            <a:endParaRPr lang="es-CO" b="1" dirty="0">
              <a:solidFill>
                <a:schemeClr val="bg1">
                  <a:lumMod val="50000"/>
                </a:schemeClr>
              </a:solidFill>
              <a:latin typeface="+mj-lt"/>
            </a:endParaRPr>
          </a:p>
        </p:txBody>
      </p:sp>
      <p:graphicFrame>
        <p:nvGraphicFramePr>
          <p:cNvPr id="13" name="12 Diagrama"/>
          <p:cNvGraphicFramePr/>
          <p:nvPr/>
        </p:nvGraphicFramePr>
        <p:xfrm>
          <a:off x="395536" y="1513662"/>
          <a:ext cx="8784975"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3" name="Picture 11" descr="634471427504615189"/>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l="717" t="1818" r="836" b="13030"/>
          <a:stretch>
            <a:fillRect/>
          </a:stretch>
        </p:blipFill>
        <p:spPr bwMode="auto">
          <a:xfrm>
            <a:off x="92646" y="2154278"/>
            <a:ext cx="8995934" cy="3156455"/>
          </a:xfrm>
          <a:prstGeom prst="rect">
            <a:avLst/>
          </a:prstGeom>
          <a:noFill/>
          <a:ln>
            <a:noFill/>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547664"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610443" y="1772817"/>
          <a:ext cx="4710686" cy="3384376"/>
        </p:xfrm>
        <a:graphic>
          <a:graphicData uri="http://schemas.openxmlformats.org/presentationml/2006/ole">
            <p:oleObj spid="_x0000_s117768" name="Visio" r:id="rId7" imgW="6670779" imgH="4797260" progId="Visio.Drawing.11">
              <p:embed/>
            </p:oleObj>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691621" y="3721135"/>
          <a:ext cx="857250" cy="361950"/>
        </p:xfrm>
        <a:graphic>
          <a:graphicData uri="http://schemas.openxmlformats.org/presentationml/2006/ole">
            <p:oleObj spid="_x0000_s117772" name="Visio" r:id="rId8" imgW="1219200" imgH="504106" progId="Visio.Drawing.11">
              <p:embed/>
            </p:oleObj>
          </a:graphicData>
        </a:graphic>
      </p:graphicFrame>
      <p:graphicFrame>
        <p:nvGraphicFramePr>
          <p:cNvPr id="117771" name="Object 11"/>
          <p:cNvGraphicFramePr>
            <a:graphicFrameLocks noChangeAspect="1"/>
          </p:cNvGraphicFramePr>
          <p:nvPr/>
        </p:nvGraphicFramePr>
        <p:xfrm>
          <a:off x="6691621" y="4225191"/>
          <a:ext cx="923925" cy="342900"/>
        </p:xfrm>
        <a:graphic>
          <a:graphicData uri="http://schemas.openxmlformats.org/presentationml/2006/ole">
            <p:oleObj spid="_x0000_s117771" name="Visio" r:id="rId9" imgW="1774757" imgH="657764" progId="Visio.Drawing.11">
              <p:embed/>
            </p:oleObj>
          </a:graphicData>
        </a:graphic>
      </p:graphicFrame>
      <p:sp>
        <p:nvSpPr>
          <p:cNvPr id="117773" name="AutoShape 13"/>
          <p:cNvSpPr>
            <a:spLocks noChangeShapeType="1"/>
          </p:cNvSpPr>
          <p:nvPr/>
        </p:nvSpPr>
        <p:spPr bwMode="auto">
          <a:xfrm>
            <a:off x="6763629"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D:\ECOS\ingenium-managment\CSOF5200 Proyecto 2\Nodos en ejecucion.png"/>
          <p:cNvPicPr>
            <a:picLocks noChangeAspect="1" noChangeArrowheads="1"/>
          </p:cNvPicPr>
          <p:nvPr/>
        </p:nvPicPr>
        <p:blipFill>
          <a:blip r:embed="rId3" cstate="print"/>
          <a:srcRect t="2689" b="1279"/>
          <a:stretch>
            <a:fillRect/>
          </a:stretch>
        </p:blipFill>
        <p:spPr bwMode="auto">
          <a:xfrm>
            <a:off x="1905281" y="1247494"/>
            <a:ext cx="4104456" cy="4776094"/>
          </a:xfrm>
          <a:prstGeom prst="rect">
            <a:avLst/>
          </a:prstGeom>
          <a:noFill/>
        </p:spPr>
      </p:pic>
      <p:graphicFrame>
        <p:nvGraphicFramePr>
          <p:cNvPr id="23" name="22 Tabla"/>
          <p:cNvGraphicFramePr>
            <a:graphicFrameLocks noGrp="1"/>
          </p:cNvGraphicFramePr>
          <p:nvPr/>
        </p:nvGraphicFramePr>
        <p:xfrm>
          <a:off x="899594" y="1268760"/>
          <a:ext cx="7277396" cy="5409097"/>
        </p:xfrm>
        <a:graphic>
          <a:graphicData uri="http://schemas.openxmlformats.org/drawingml/2006/table">
            <a:tbl>
              <a:tblPr/>
              <a:tblGrid>
                <a:gridCol w="2655569"/>
                <a:gridCol w="115691"/>
                <a:gridCol w="1167299"/>
                <a:gridCol w="115691"/>
                <a:gridCol w="1602639"/>
                <a:gridCol w="1620507"/>
              </a:tblGrid>
              <a:tr h="2106048">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8862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8971">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5455">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err="1" smtClean="0"/>
              <a:t>Despli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2063</TotalTime>
  <Words>1440</Words>
  <Application>Microsoft Office PowerPoint</Application>
  <PresentationFormat>Presentación en pantalla (4:3)</PresentationFormat>
  <Paragraphs>526</Paragraphs>
  <Slides>24</Slides>
  <Notes>2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26"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davper</cp:lastModifiedBy>
  <cp:revision>240</cp:revision>
  <dcterms:created xsi:type="dcterms:W3CDTF">2011-05-09T02:38:24Z</dcterms:created>
  <dcterms:modified xsi:type="dcterms:W3CDTF">2011-08-06T20:29:48Z</dcterms:modified>
</cp:coreProperties>
</file>